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626D0">
            <w:pPr>
              <w:pStyle w:val="T2"/>
            </w:pPr>
            <w:r>
              <w:t>Addressing Comment Resolutions</w:t>
            </w:r>
          </w:p>
        </w:tc>
      </w:tr>
      <w:tr w:rsidR="00CA09B2">
        <w:trPr>
          <w:trHeight w:val="359"/>
          <w:jc w:val="center"/>
        </w:trPr>
        <w:tc>
          <w:tcPr>
            <w:tcW w:w="9576" w:type="dxa"/>
            <w:gridSpan w:val="5"/>
            <w:vAlign w:val="center"/>
          </w:tcPr>
          <w:p w:rsidR="00CA09B2" w:rsidRDefault="00CA09B2" w:rsidP="00D626D0">
            <w:pPr>
              <w:pStyle w:val="T2"/>
              <w:ind w:left="0"/>
              <w:rPr>
                <w:sz w:val="20"/>
              </w:rPr>
            </w:pPr>
            <w:r>
              <w:rPr>
                <w:sz w:val="20"/>
              </w:rPr>
              <w:t>Date:</w:t>
            </w:r>
            <w:r>
              <w:rPr>
                <w:b w:val="0"/>
                <w:sz w:val="20"/>
              </w:rPr>
              <w:t xml:space="preserve">  </w:t>
            </w:r>
            <w:r w:rsidR="00D626D0">
              <w:rPr>
                <w:b w:val="0"/>
                <w:sz w:val="20"/>
              </w:rPr>
              <w:t>2015</w:t>
            </w:r>
            <w:r>
              <w:rPr>
                <w:b w:val="0"/>
                <w:sz w:val="20"/>
              </w:rPr>
              <w:t>-</w:t>
            </w:r>
            <w:r w:rsidR="00D626D0">
              <w:rPr>
                <w:b w:val="0"/>
                <w:sz w:val="20"/>
              </w:rPr>
              <w:t>07</w:t>
            </w:r>
            <w:r>
              <w:rPr>
                <w:b w:val="0"/>
                <w:sz w:val="20"/>
              </w:rPr>
              <w:t>-</w:t>
            </w:r>
            <w:r w:rsidR="00D626D0">
              <w:rPr>
                <w:b w:val="0"/>
                <w:sz w:val="20"/>
              </w:rPr>
              <w:t>0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626D0">
            <w:pPr>
              <w:pStyle w:val="T2"/>
              <w:spacing w:after="0"/>
              <w:ind w:left="0" w:right="0"/>
              <w:rPr>
                <w:b w:val="0"/>
                <w:sz w:val="20"/>
              </w:rPr>
            </w:pPr>
            <w:r w:rsidRPr="00D626D0">
              <w:rPr>
                <w:b w:val="0"/>
                <w:sz w:val="20"/>
              </w:rPr>
              <w:t>David Kloper</w:t>
            </w:r>
          </w:p>
        </w:tc>
        <w:tc>
          <w:tcPr>
            <w:tcW w:w="2064" w:type="dxa"/>
            <w:vAlign w:val="center"/>
          </w:tcPr>
          <w:p w:rsidR="00CA09B2" w:rsidRDefault="00D626D0">
            <w:pPr>
              <w:pStyle w:val="T2"/>
              <w:spacing w:after="0"/>
              <w:ind w:left="0" w:right="0"/>
              <w:rPr>
                <w:b w:val="0"/>
                <w:sz w:val="20"/>
              </w:rPr>
            </w:pPr>
            <w:r w:rsidRPr="00D626D0">
              <w:rPr>
                <w:b w:val="0"/>
                <w:sz w:val="20"/>
              </w:rPr>
              <w:t>Cisco Systems, Inc.</w:t>
            </w:r>
          </w:p>
        </w:tc>
        <w:tc>
          <w:tcPr>
            <w:tcW w:w="2814" w:type="dxa"/>
            <w:vAlign w:val="center"/>
          </w:tcPr>
          <w:p w:rsidR="00CA09B2" w:rsidRDefault="00D626D0">
            <w:pPr>
              <w:pStyle w:val="T2"/>
              <w:spacing w:after="0"/>
              <w:ind w:left="0" w:right="0"/>
              <w:rPr>
                <w:b w:val="0"/>
                <w:sz w:val="20"/>
              </w:rPr>
            </w:pPr>
            <w:r>
              <w:rPr>
                <w:b w:val="0"/>
                <w:sz w:val="20"/>
              </w:rPr>
              <w:t>170 W Tasman Dr</w:t>
            </w:r>
          </w:p>
          <w:p w:rsidR="00D626D0" w:rsidRDefault="00D626D0">
            <w:pPr>
              <w:pStyle w:val="T2"/>
              <w:spacing w:after="0"/>
              <w:ind w:left="0" w:right="0"/>
              <w:rPr>
                <w:b w:val="0"/>
                <w:sz w:val="20"/>
              </w:rPr>
            </w:pPr>
            <w:r>
              <w:rPr>
                <w:b w:val="0"/>
                <w:sz w:val="20"/>
              </w:rPr>
              <w:t>San Jose, CA 95134</w:t>
            </w:r>
          </w:p>
        </w:tc>
        <w:tc>
          <w:tcPr>
            <w:tcW w:w="1715" w:type="dxa"/>
            <w:vAlign w:val="center"/>
          </w:tcPr>
          <w:p w:rsidR="00CA09B2" w:rsidRDefault="00D626D0">
            <w:pPr>
              <w:pStyle w:val="T2"/>
              <w:spacing w:after="0"/>
              <w:ind w:left="0" w:right="0"/>
              <w:rPr>
                <w:b w:val="0"/>
                <w:sz w:val="20"/>
              </w:rPr>
            </w:pPr>
            <w:r>
              <w:rPr>
                <w:b w:val="0"/>
                <w:sz w:val="20"/>
              </w:rPr>
              <w:t>408-526-5041</w:t>
            </w:r>
          </w:p>
        </w:tc>
        <w:tc>
          <w:tcPr>
            <w:tcW w:w="1647" w:type="dxa"/>
            <w:vAlign w:val="center"/>
          </w:tcPr>
          <w:p w:rsidR="00CA09B2" w:rsidRDefault="00D626D0">
            <w:pPr>
              <w:pStyle w:val="T2"/>
              <w:spacing w:after="0"/>
              <w:ind w:left="0" w:right="0"/>
              <w:rPr>
                <w:b w:val="0"/>
                <w:sz w:val="16"/>
              </w:rPr>
            </w:pPr>
            <w:r>
              <w:rPr>
                <w:b w:val="0"/>
                <w:sz w:val="16"/>
              </w:rPr>
              <w:t>dakloper@cisco.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rsidR="004D60C8" w:rsidRDefault="00CA09B2" w:rsidP="004D60C8">
      <w:r>
        <w:br w:type="page"/>
      </w:r>
    </w:p>
    <w:p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rsidTr="007A1D72">
        <w:trPr>
          <w:trHeight w:val="765"/>
          <w:tblHeader/>
        </w:trPr>
        <w:tc>
          <w:tcPr>
            <w:tcW w:w="60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893AE3" w:rsidRPr="00893AE3" w:rsidTr="00CE09A2">
        <w:trPr>
          <w:trHeight w:val="2919"/>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6</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rsidR="00893AE3" w:rsidRPr="00893AE3" w:rsidRDefault="00893AE3" w:rsidP="00187322">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sidR="00187322">
              <w:rPr>
                <w:rFonts w:ascii="MS Sans Serif" w:hAnsi="MS Sans Serif"/>
                <w:sz w:val="20"/>
                <w:lang w:val="en-US"/>
              </w:rPr>
              <w:t xml:space="preserve">A </w:t>
            </w:r>
            <w:r w:rsidRPr="00893AE3">
              <w:rPr>
                <w:rFonts w:ascii="MS Sans Serif" w:hAnsi="MS Sans Serif"/>
                <w:sz w:val="20"/>
                <w:lang w:val="en-US"/>
              </w:rPr>
              <w:t xml:space="preserve">SYNRA </w:t>
            </w:r>
            <w:r w:rsidR="00187322">
              <w:rPr>
                <w:rFonts w:ascii="MS Sans Serif" w:hAnsi="MS Sans Serif"/>
                <w:sz w:val="20"/>
                <w:lang w:val="en-US"/>
              </w:rPr>
              <w:t xml:space="preserve">is a group addressed RA used by a GLK AP to </w:t>
            </w:r>
            <w:r w:rsidR="00187322" w:rsidRPr="00893AE3">
              <w:rPr>
                <w:rFonts w:ascii="MS Sans Serif" w:hAnsi="MS Sans Serif"/>
                <w:sz w:val="20"/>
                <w:lang w:val="en-US"/>
              </w:rPr>
              <w:t xml:space="preserve">forwarded </w:t>
            </w:r>
            <w:r w:rsidR="00187322">
              <w:rPr>
                <w:rFonts w:ascii="MS Sans Serif" w:hAnsi="MS Sans Serif"/>
                <w:sz w:val="20"/>
                <w:lang w:val="en-US"/>
              </w:rPr>
              <w:t xml:space="preserve">frames </w:t>
            </w:r>
            <w:r w:rsidR="00187322" w:rsidRPr="00893AE3">
              <w:rPr>
                <w:rFonts w:ascii="MS Sans Serif" w:hAnsi="MS Sans Serif"/>
                <w:sz w:val="20"/>
                <w:lang w:val="en-US"/>
              </w:rPr>
              <w:t>to a subset of GLK non-AP STAs</w:t>
            </w:r>
            <w:r w:rsidR="00187322">
              <w:rPr>
                <w:rFonts w:ascii="MS Sans Serif" w:hAnsi="MS Sans Serif"/>
                <w:sz w:val="20"/>
                <w:lang w:val="en-US"/>
              </w:rPr>
              <w:t>, as required by</w:t>
            </w:r>
            <w:r w:rsidRPr="00893AE3">
              <w:rPr>
                <w:rFonts w:ascii="MS Sans Serif" w:hAnsi="MS Sans Serif"/>
                <w:sz w:val="20"/>
                <w:lang w:val="en-US"/>
              </w:rPr>
              <w:t xml:space="preserve"> 802.1Q bridge</w:t>
            </w:r>
            <w:r w:rsidR="00187322">
              <w:rPr>
                <w:rFonts w:ascii="MS Sans Serif" w:hAnsi="MS Sans Serif"/>
                <w:sz w:val="20"/>
                <w:lang w:val="en-US"/>
              </w:rPr>
              <w:t>s</w:t>
            </w:r>
            <w:r w:rsidRPr="00893AE3">
              <w:rPr>
                <w:rFonts w:ascii="MS Sans Serif" w:hAnsi="MS Sans Serif"/>
                <w:sz w:val="20"/>
                <w:lang w:val="en-US"/>
              </w:rPr>
              <w:t>"</w:t>
            </w:r>
          </w:p>
        </w:tc>
      </w:tr>
      <w:tr w:rsidR="00893AE3" w:rsidRPr="00893AE3" w:rsidTr="00CE09A2">
        <w:trPr>
          <w:trHeight w:val="151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us SYNRA special Power Save handling need only consider the GLK AP case."  - </w:t>
            </w:r>
            <w:proofErr w:type="gramStart"/>
            <w:r w:rsidRPr="00893AE3">
              <w:rPr>
                <w:rFonts w:ascii="MS Sans Serif" w:hAnsi="MS Sans Serif"/>
                <w:sz w:val="20"/>
                <w:lang w:val="en-US"/>
              </w:rPr>
              <w:t>how</w:t>
            </w:r>
            <w:proofErr w:type="gramEnd"/>
            <w:r w:rsidRPr="00893AE3">
              <w:rPr>
                <w:rFonts w:ascii="MS Sans Serif" w:hAnsi="MS Sans Serif"/>
                <w:sz w:val="20"/>
                <w:lang w:val="en-US"/>
              </w:rPr>
              <w:t xml:space="preserve"> can "a handling" consider anything?   This is meaningles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rsidR="0075468F" w:rsidRPr="00893AE3" w:rsidRDefault="0075468F" w:rsidP="0075468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893AE3" w:rsidRPr="00893AE3" w:rsidTr="00CE09A2">
        <w:trPr>
          <w:trHeight w:val="43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rsidR="00696B8B" w:rsidRPr="00893AE3" w:rsidRDefault="00696B8B" w:rsidP="00546AFE">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sidR="00294D37">
              <w:rPr>
                <w:rFonts w:ascii="MS Sans Serif" w:hAnsi="MS Sans Serif"/>
                <w:sz w:val="20"/>
                <w:lang w:val="en-US"/>
              </w:rPr>
              <w:t>Commentor</w:t>
            </w:r>
            <w:proofErr w:type="spellEnd"/>
            <w:r w:rsidR="00294D37">
              <w:rPr>
                <w:rFonts w:ascii="MS Sans Serif" w:hAnsi="MS Sans Serif"/>
                <w:sz w:val="20"/>
                <w:lang w:val="en-US"/>
              </w:rPr>
              <w:t xml:space="preserve"> can review</w:t>
            </w:r>
            <w:r>
              <w:rPr>
                <w:rFonts w:ascii="MS Sans Serif" w:hAnsi="MS Sans Serif"/>
                <w:sz w:val="20"/>
                <w:lang w:val="en-US"/>
              </w:rPr>
              <w:t xml:space="preserve"> 11-1</w:t>
            </w:r>
            <w:r w:rsidR="00294D37">
              <w:rPr>
                <w:rFonts w:ascii="MS Sans Serif" w:hAnsi="MS Sans Serif"/>
                <w:sz w:val="20"/>
                <w:lang w:val="en-US"/>
              </w:rPr>
              <w:t>2</w:t>
            </w:r>
            <w:r>
              <w:rPr>
                <w:rFonts w:ascii="MS Sans Serif" w:hAnsi="MS Sans Serif"/>
                <w:sz w:val="20"/>
                <w:lang w:val="en-US"/>
              </w:rPr>
              <w:t>/</w:t>
            </w:r>
            <w:r w:rsidR="00294D37">
              <w:rPr>
                <w:rFonts w:ascii="MS Sans Serif" w:hAnsi="MS Sans Serif"/>
                <w:sz w:val="20"/>
                <w:lang w:val="en-US"/>
              </w:rPr>
              <w:t>144</w:t>
            </w:r>
            <w:r>
              <w:rPr>
                <w:rFonts w:ascii="MS Sans Serif" w:hAnsi="MS Sans Serif"/>
                <w:sz w:val="20"/>
                <w:lang w:val="en-US"/>
              </w:rPr>
              <w:t>1r</w:t>
            </w:r>
            <w:r w:rsidR="008F37DD">
              <w:rPr>
                <w:rFonts w:ascii="MS Sans Serif" w:hAnsi="MS Sans Serif"/>
                <w:sz w:val="20"/>
                <w:lang w:val="en-US"/>
              </w:rPr>
              <w:t>1</w:t>
            </w:r>
            <w:r>
              <w:rPr>
                <w:rFonts w:ascii="MS Sans Serif" w:hAnsi="MS Sans Serif"/>
                <w:sz w:val="20"/>
                <w:lang w:val="en-US"/>
              </w:rPr>
              <w:t xml:space="preserve"> for discussions.</w:t>
            </w:r>
          </w:p>
        </w:tc>
      </w:tr>
      <w:tr w:rsidR="00893AE3" w:rsidRPr="00893AE3" w:rsidTr="00CE09A2">
        <w:trPr>
          <w:trHeight w:val="3891"/>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5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ts situation should be clarified. It is not clear if the transmission procedure of group address frames </w:t>
            </w:r>
            <w:proofErr w:type="gramStart"/>
            <w:r w:rsidRPr="00893AE3">
              <w:rPr>
                <w:rFonts w:ascii="MS Sans Serif" w:hAnsi="MS Sans Serif"/>
                <w:sz w:val="20"/>
                <w:lang w:val="en-US"/>
              </w:rPr>
              <w:t>specified  in</w:t>
            </w:r>
            <w:proofErr w:type="gramEnd"/>
            <w:r w:rsidRPr="00893AE3">
              <w:rPr>
                <w:rFonts w:ascii="MS Sans Serif" w:hAnsi="MS Sans Serif"/>
                <w:sz w:val="20"/>
                <w:lang w:val="en-US"/>
              </w:rPr>
              <w:t xml:space="preserve"> the IEEE 802.11-2012 clause 9.3.6 is included in the above explanation.</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ject: Dup CID239</w:t>
            </w:r>
          </w:p>
        </w:tc>
      </w:tr>
      <w:tr w:rsidR="00893AE3" w:rsidRPr="00893AE3" w:rsidTr="00CE09A2">
        <w:trPr>
          <w:trHeight w:val="268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95</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e subset of STAs to </w:t>
            </w:r>
            <w:proofErr w:type="spellStart"/>
            <w:proofErr w:type="gramStart"/>
            <w:r w:rsidRPr="00893AE3">
              <w:rPr>
                <w:rFonts w:ascii="MS Sans Serif" w:hAnsi="MS Sans Serif"/>
                <w:sz w:val="20"/>
                <w:lang w:val="en-US"/>
              </w:rPr>
              <w:t>received</w:t>
            </w:r>
            <w:proofErr w:type="spellEnd"/>
            <w:proofErr w:type="gram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rsidR="00893AE3" w:rsidRPr="00893AE3" w:rsidRDefault="0086346B" w:rsidP="00546AFE">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 xml:space="preserve">the GLK AP </w:t>
            </w:r>
            <w:proofErr w:type="gramStart"/>
            <w:r w:rsidRPr="0086346B">
              <w:rPr>
                <w:rFonts w:ascii="MS Sans Serif" w:hAnsi="MS Sans Serif"/>
                <w:sz w:val="20"/>
                <w:lang w:val="en-US"/>
              </w:rPr>
              <w:t>be</w:t>
            </w:r>
            <w:proofErr w:type="gramEnd"/>
            <w:r w:rsidRPr="0086346B">
              <w:rPr>
                <w:rFonts w:ascii="MS Sans Serif" w:hAnsi="MS Sans Serif"/>
                <w:sz w:val="20"/>
                <w:lang w:val="en-US"/>
              </w:rPr>
              <w:t xml:space="preserv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893AE3" w:rsidRPr="00893AE3" w:rsidTr="00CE09A2">
        <w:trPr>
          <w:trHeight w:val="223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rsidR="00893AE3" w:rsidRPr="00893AE3" w:rsidRDefault="00893AE3" w:rsidP="00893AE3">
            <w:pPr>
              <w:rPr>
                <w:rFonts w:ascii="MS Sans Serif" w:hAnsi="MS Sans Serif"/>
                <w:sz w:val="20"/>
                <w:lang w:val="en-US"/>
              </w:rPr>
            </w:pP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rsidR="00893AE3" w:rsidRPr="00893AE3" w:rsidRDefault="00893AE3" w:rsidP="00546AFE">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sidR="0086346B">
              <w:rPr>
                <w:rFonts w:ascii="MS Sans Serif" w:hAnsi="MS Sans Serif"/>
                <w:sz w:val="20"/>
                <w:lang w:val="en-US"/>
              </w:rPr>
              <w:t xml:space="preserve">GLK AP </w:t>
            </w:r>
            <w:r w:rsidRPr="00893AE3">
              <w:rPr>
                <w:rFonts w:ascii="MS Sans Serif" w:hAnsi="MS Sans Serif"/>
                <w:sz w:val="20"/>
                <w:lang w:val="en-US"/>
              </w:rPr>
              <w:t>which STA</w:t>
            </w:r>
            <w:r w:rsidR="0086346B">
              <w:rPr>
                <w:rFonts w:ascii="MS Sans Serif" w:hAnsi="MS Sans Serif"/>
                <w:sz w:val="20"/>
                <w:lang w:val="en-US"/>
              </w:rPr>
              <w:t>s</w:t>
            </w:r>
            <w:r w:rsidRPr="00893AE3">
              <w:rPr>
                <w:rFonts w:ascii="MS Sans Serif" w:hAnsi="MS Sans Serif"/>
                <w:sz w:val="20"/>
                <w:lang w:val="en-US"/>
              </w:rPr>
              <w:t xml:space="preserve"> need copies of an MSDU </w:t>
            </w:r>
            <w:r w:rsidR="00BF1EC2">
              <w:rPr>
                <w:rFonts w:ascii="MS Sans Serif" w:hAnsi="MS Sans Serif"/>
                <w:sz w:val="20"/>
                <w:lang w:val="en-US"/>
              </w:rPr>
              <w:t>using</w:t>
            </w:r>
            <w:r w:rsidR="00BF1EC2" w:rsidRPr="00893AE3">
              <w:rPr>
                <w:rFonts w:ascii="MS Sans Serif" w:hAnsi="MS Sans Serif"/>
                <w:sz w:val="20"/>
                <w:lang w:val="en-US"/>
              </w:rPr>
              <w:t xml:space="preserve"> </w:t>
            </w:r>
            <w:r w:rsidRPr="00893AE3">
              <w:rPr>
                <w:rFonts w:ascii="MS Sans Serif" w:hAnsi="MS Sans Serif"/>
                <w:sz w:val="20"/>
                <w:lang w:val="en-US"/>
              </w:rPr>
              <w:t>the MA-</w:t>
            </w:r>
            <w:proofErr w:type="spellStart"/>
            <w:r w:rsidRPr="00893AE3">
              <w:rPr>
                <w:rFonts w:ascii="MS Sans Serif" w:hAnsi="MS Sans Serif"/>
                <w:sz w:val="20"/>
                <w:lang w:val="en-US"/>
              </w:rPr>
              <w:t>UNITDATA.request</w:t>
            </w:r>
            <w:proofErr w:type="spellEnd"/>
            <w:r w:rsidR="0086346B">
              <w:rPr>
                <w:rFonts w:ascii="MS Sans Serif" w:hAnsi="MS Sans Serif"/>
                <w:sz w:val="20"/>
                <w:lang w:val="en-US"/>
              </w:rPr>
              <w:t xml:space="preserve"> (see Station Vector 5.2.2.2)</w:t>
            </w:r>
            <w:r w:rsidRPr="00893AE3">
              <w:rPr>
                <w:rFonts w:ascii="MS Sans Serif" w:hAnsi="MS Sans Serif"/>
                <w:sz w:val="20"/>
                <w:lang w:val="en-US"/>
              </w:rPr>
              <w:t>.</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44</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rsidR="00261567" w:rsidRPr="00CE09A2" w:rsidRDefault="00261567" w:rsidP="00546AFE">
            <w:pPr>
              <w:rPr>
                <w:rFonts w:ascii="MS Sans Serif" w:hAnsi="MS Sans Serif"/>
                <w:sz w:val="20"/>
                <w:lang w:val="en-US"/>
              </w:rPr>
            </w:pPr>
            <w:r w:rsidRPr="00CE09A2">
              <w:rPr>
                <w:rFonts w:ascii="MS Sans Serif" w:hAnsi="MS Sans Serif"/>
                <w:sz w:val="20"/>
                <w:lang w:val="en-US"/>
              </w:rPr>
              <w:t xml:space="preserve">Revise: Delete the note. Update other text to limit to SYNRA w/ 4 </w:t>
            </w:r>
            <w:proofErr w:type="spellStart"/>
            <w:r w:rsidRPr="00CE09A2">
              <w:rPr>
                <w:rFonts w:ascii="MS Sans Serif" w:hAnsi="MS Sans Serif"/>
                <w:sz w:val="20"/>
                <w:lang w:val="en-US"/>
              </w:rPr>
              <w:t>Addr</w:t>
            </w:r>
            <w:proofErr w:type="spellEnd"/>
            <w:r w:rsidRPr="00CE09A2">
              <w:rPr>
                <w:rFonts w:ascii="MS Sans Serif" w:hAnsi="MS Sans Serif"/>
                <w:sz w:val="20"/>
                <w:lang w:val="en-US"/>
              </w:rPr>
              <w:t xml:space="preserve"> frames only.</w:t>
            </w:r>
            <w:r w:rsidR="00216363" w:rsidRPr="00CE09A2">
              <w:rPr>
                <w:rFonts w:ascii="MS Sans Serif" w:hAnsi="MS Sans Serif"/>
                <w:sz w:val="20"/>
                <w:lang w:val="en-US"/>
              </w:rPr>
              <w:t xml:space="preserve"> Change CID307, resolution to DUP.</w:t>
            </w:r>
          </w:p>
        </w:tc>
      </w:tr>
      <w:tr w:rsidR="00893AE3" w:rsidRPr="00893AE3" w:rsidTr="007A1D72">
        <w:trPr>
          <w:trHeight w:val="255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12</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rsidR="00893AE3" w:rsidRPr="00893AE3" w:rsidRDefault="00546AFE" w:rsidP="00E304C6">
            <w:pPr>
              <w:rPr>
                <w:rFonts w:ascii="MS Sans Serif" w:hAnsi="MS Sans Serif"/>
                <w:sz w:val="20"/>
                <w:lang w:val="en-US"/>
              </w:rPr>
            </w:pPr>
            <w:r>
              <w:rPr>
                <w:rFonts w:ascii="MS Sans Serif" w:hAnsi="MS Sans Serif"/>
                <w:sz w:val="20"/>
                <w:lang w:val="en-US"/>
              </w:rPr>
              <w:t>R</w:t>
            </w:r>
            <w:r w:rsidR="00893AE3" w:rsidRPr="00893AE3">
              <w:rPr>
                <w:rFonts w:ascii="MS Sans Serif" w:hAnsi="MS Sans Serif"/>
                <w:sz w:val="20"/>
                <w:lang w:val="en-US"/>
              </w:rPr>
              <w:t>eject</w:t>
            </w:r>
            <w:r>
              <w:rPr>
                <w:rFonts w:ascii="MS Sans Serif" w:hAnsi="MS Sans Serif"/>
                <w:sz w:val="20"/>
                <w:lang w:val="en-US"/>
              </w:rPr>
              <w:t>:</w:t>
            </w:r>
            <w:r w:rsidR="00893AE3" w:rsidRPr="00893AE3">
              <w:rPr>
                <w:rFonts w:ascii="MS Sans Serif" w:hAnsi="MS Sans Serif"/>
                <w:sz w:val="20"/>
                <w:lang w:val="en-US"/>
              </w:rPr>
              <w:t xml:space="preserve"> </w:t>
            </w:r>
            <w:r w:rsidR="002B075B">
              <w:rPr>
                <w:rFonts w:ascii="MS Sans Serif" w:hAnsi="MS Sans Serif"/>
                <w:sz w:val="20"/>
                <w:lang w:val="en-US"/>
              </w:rPr>
              <w:t xml:space="preserve">Since </w:t>
            </w:r>
            <w:r w:rsidR="00893AE3" w:rsidRPr="00893AE3">
              <w:rPr>
                <w:rFonts w:ascii="MS Sans Serif" w:hAnsi="MS Sans Serif"/>
                <w:sz w:val="20"/>
                <w:lang w:val="en-US"/>
              </w:rPr>
              <w:t>this section is on Address fields in Data frames only</w:t>
            </w:r>
            <w:r w:rsidR="002B075B">
              <w:rPr>
                <w:rFonts w:ascii="MS Sans Serif" w:hAnsi="MS Sans Serif"/>
                <w:sz w:val="20"/>
                <w:lang w:val="en-US"/>
              </w:rPr>
              <w:t xml:space="preserve">, </w:t>
            </w:r>
            <w:r w:rsidR="002B075B" w:rsidRPr="00893AE3">
              <w:rPr>
                <w:rFonts w:ascii="MS Sans Serif" w:hAnsi="MS Sans Serif"/>
                <w:sz w:val="20"/>
                <w:lang w:val="en-US"/>
              </w:rPr>
              <w:t xml:space="preserve">comment on </w:t>
            </w:r>
            <w:proofErr w:type="spellStart"/>
            <w:r w:rsidR="002B075B" w:rsidRPr="00893AE3">
              <w:rPr>
                <w:rFonts w:ascii="MS Sans Serif" w:hAnsi="MS Sans Serif"/>
                <w:sz w:val="20"/>
                <w:lang w:val="en-US"/>
              </w:rPr>
              <w:t>non Data</w:t>
            </w:r>
            <w:proofErr w:type="spellEnd"/>
            <w:r w:rsidR="002B075B" w:rsidRPr="00893AE3">
              <w:rPr>
                <w:rFonts w:ascii="MS Sans Serif" w:hAnsi="MS Sans Serif"/>
                <w:sz w:val="20"/>
                <w:lang w:val="en-US"/>
              </w:rPr>
              <w:t xml:space="preserve"> frames</w:t>
            </w:r>
            <w:r w:rsidR="002B075B">
              <w:rPr>
                <w:rFonts w:ascii="MS Sans Serif" w:hAnsi="MS Sans Serif"/>
                <w:sz w:val="20"/>
                <w:lang w:val="en-US"/>
              </w:rPr>
              <w:t xml:space="preserve"> are not applicable</w:t>
            </w:r>
            <w:r w:rsidR="00893AE3"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00893AE3"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00893AE3" w:rsidRPr="00893AE3">
              <w:rPr>
                <w:rFonts w:ascii="MS Sans Serif" w:hAnsi="MS Sans Serif"/>
                <w:sz w:val="20"/>
                <w:lang w:val="en-US"/>
              </w:rPr>
              <w:t xml:space="preserve"> may be bridging traffic for any DA/SA, and not just restricted to RA/TA.</w:t>
            </w:r>
          </w:p>
        </w:tc>
      </w:tr>
      <w:tr w:rsidR="00893AE3" w:rsidRPr="00893AE3" w:rsidTr="007A1D72">
        <w:trPr>
          <w:trHeight w:val="76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13</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 </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RA may be a SYRA" is a normative text, which is not allowed in chapter 8.</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rsidR="00893AE3" w:rsidRPr="00893AE3" w:rsidRDefault="00BD0ADA" w:rsidP="00893AE3">
            <w:pPr>
              <w:rPr>
                <w:rFonts w:ascii="MS Sans Serif" w:hAnsi="MS Sans Serif"/>
                <w:sz w:val="20"/>
                <w:lang w:val="en-US"/>
              </w:rPr>
            </w:pPr>
            <w:r>
              <w:rPr>
                <w:rFonts w:ascii="MS Sans Serif" w:hAnsi="MS Sans Serif"/>
                <w:sz w:val="20"/>
                <w:lang w:val="en-US"/>
              </w:rPr>
              <w:t>Revise: “may” -&gt; “might”; Mark CID63 as Dup.</w:t>
            </w:r>
          </w:p>
        </w:tc>
      </w:tr>
      <w:tr w:rsidR="00893AE3" w:rsidRPr="00893AE3" w:rsidTr="007A1D72">
        <w:trPr>
          <w:trHeight w:val="102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893AE3" w:rsidRPr="00893AE3" w:rsidTr="00BE7908">
        <w:trPr>
          <w:trHeight w:val="2181"/>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rsidR="00C7353E" w:rsidRPr="008F7DDF" w:rsidRDefault="00C7353E" w:rsidP="00FC51F4">
            <w:pPr>
              <w:rPr>
                <w:rFonts w:ascii="MS Sans Serif" w:hAnsi="MS Sans Serif"/>
                <w:sz w:val="20"/>
                <w:lang w:val="en-US"/>
              </w:rPr>
            </w:pPr>
            <w:r w:rsidRPr="008F7DDF">
              <w:rPr>
                <w:rFonts w:ascii="MS Sans Serif" w:hAnsi="MS Sans Serif"/>
                <w:sz w:val="20"/>
                <w:lang w:val="en-US"/>
              </w:rPr>
              <w:t>Reject</w:t>
            </w:r>
            <w:r w:rsidR="00FC51F4" w:rsidRPr="008F7DDF">
              <w:rPr>
                <w:rFonts w:ascii="MS Sans Serif" w:hAnsi="MS Sans Serif"/>
                <w:sz w:val="20"/>
                <w:lang w:val="en-US"/>
              </w:rPr>
              <w:t xml:space="preserve">: </w:t>
            </w:r>
            <w:r w:rsidRPr="008F7DDF">
              <w:rPr>
                <w:rFonts w:ascii="MS Sans Serif" w:hAnsi="MS Sans Serif"/>
                <w:sz w:val="20"/>
                <w:lang w:val="en-US"/>
              </w:rPr>
              <w:t xml:space="preserve">No longer needed, as SYNRA format has been changed to not have an Extended AID list. </w:t>
            </w:r>
          </w:p>
          <w:p w:rsidR="00C7353E" w:rsidRPr="008F7DDF" w:rsidRDefault="00C7353E" w:rsidP="00FC51F4">
            <w:pPr>
              <w:rPr>
                <w:rFonts w:ascii="MS Sans Serif" w:hAnsi="MS Sans Serif"/>
                <w:sz w:val="20"/>
                <w:lang w:val="en-US"/>
              </w:rPr>
            </w:pPr>
          </w:p>
          <w:p w:rsidR="00893AE3" w:rsidRPr="008F7DDF" w:rsidRDefault="00C7353E" w:rsidP="00FC51F4">
            <w:pPr>
              <w:rPr>
                <w:rFonts w:ascii="MS Sans Serif" w:hAnsi="MS Sans Serif"/>
                <w:sz w:val="20"/>
                <w:lang w:val="en-US"/>
              </w:rPr>
            </w:pPr>
            <w:r w:rsidRPr="008F7DDF">
              <w:rPr>
                <w:rFonts w:ascii="MS Sans Serif" w:hAnsi="MS Sans Serif"/>
                <w:sz w:val="20"/>
                <w:lang w:val="en-US"/>
              </w:rPr>
              <w:t xml:space="preserve">Note to editor: Submission we suggest for </w:t>
            </w:r>
            <w:proofErr w:type="spellStart"/>
            <w:r w:rsidRPr="008F7DDF">
              <w:rPr>
                <w:rFonts w:ascii="MS Sans Serif" w:hAnsi="MS Sans Serif"/>
                <w:sz w:val="20"/>
                <w:lang w:val="en-US"/>
              </w:rPr>
              <w:t>REVmc</w:t>
            </w:r>
            <w:proofErr w:type="spellEnd"/>
            <w:r w:rsidRPr="008F7DDF">
              <w:rPr>
                <w:rFonts w:ascii="MS Sans Serif" w:hAnsi="MS Sans Serif"/>
                <w:sz w:val="20"/>
                <w:lang w:val="en-US"/>
              </w:rPr>
              <w:t xml:space="preserve"> is in 11-15/0795r</w:t>
            </w:r>
            <w:r w:rsidR="00BC63E4" w:rsidRPr="008F7DDF">
              <w:rPr>
                <w:rFonts w:ascii="MS Sans Serif" w:hAnsi="MS Sans Serif"/>
                <w:sz w:val="20"/>
                <w:lang w:val="en-US"/>
              </w:rPr>
              <w:t>3</w:t>
            </w:r>
            <w:r w:rsidRPr="008F7DDF">
              <w:rPr>
                <w:rFonts w:ascii="MS Sans Serif" w:hAnsi="MS Sans Serif"/>
                <w:sz w:val="20"/>
                <w:lang w:val="en-US"/>
              </w:rPr>
              <w:t>, under the text CID200 submission.</w:t>
            </w:r>
          </w:p>
        </w:tc>
      </w:tr>
      <w:tr w:rsidR="00893AE3" w:rsidRPr="00893AE3" w:rsidTr="00CE09A2">
        <w:trPr>
          <w:trHeight w:val="3144"/>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1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rsidR="00893AE3" w:rsidRPr="008F7DDF" w:rsidRDefault="00D25B0E" w:rsidP="00893AE3">
            <w:pPr>
              <w:rPr>
                <w:rFonts w:ascii="MS Sans Serif" w:hAnsi="MS Sans Serif"/>
                <w:sz w:val="20"/>
                <w:lang w:val="en-US"/>
              </w:rPr>
            </w:pPr>
            <w:r w:rsidRPr="008F7DDF">
              <w:rPr>
                <w:rFonts w:ascii="MS Sans Serif" w:hAnsi="MS Sans Serif"/>
                <w:sz w:val="20"/>
                <w:lang w:val="en-US"/>
              </w:rPr>
              <w:t xml:space="preserve">Revise: no longer is </w:t>
            </w:r>
            <w:r w:rsidR="008F7DDF" w:rsidRPr="008F7DDF">
              <w:rPr>
                <w:rFonts w:ascii="MS Sans Serif" w:hAnsi="MS Sans Serif"/>
                <w:sz w:val="20"/>
                <w:lang w:val="en-US"/>
              </w:rPr>
              <w:t xml:space="preserve">in </w:t>
            </w:r>
            <w:r w:rsidRPr="008F7DDF">
              <w:rPr>
                <w:rFonts w:ascii="MS Sans Serif" w:hAnsi="MS Sans Serif"/>
                <w:sz w:val="20"/>
                <w:lang w:val="en-US"/>
              </w:rPr>
              <w:t>MPDU body.</w:t>
            </w:r>
          </w:p>
        </w:tc>
      </w:tr>
      <w:tr w:rsidR="00893AE3" w:rsidRPr="00893AE3" w:rsidTr="00CE09A2">
        <w:trPr>
          <w:trHeight w:val="1821"/>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If SYNRA process is per MSDU</w:t>
            </w:r>
            <w:proofErr w:type="gramStart"/>
            <w:r w:rsidRPr="00893AE3">
              <w:rPr>
                <w:rFonts w:ascii="MS Sans Serif" w:hAnsi="MS Sans Serif"/>
                <w:sz w:val="20"/>
                <w:lang w:val="en-US"/>
              </w:rPr>
              <w:t>,  which</w:t>
            </w:r>
            <w:proofErr w:type="gramEnd"/>
            <w:r w:rsidRPr="00893AE3">
              <w:rPr>
                <w:rFonts w:ascii="MS Sans Serif" w:hAnsi="MS Sans Serif"/>
                <w:sz w:val="20"/>
                <w:lang w:val="en-US"/>
              </w:rPr>
              <w:t xml:space="preserve"> I think it is,  then the A-MSDU structure should include the Extended AID bit array etc... </w:t>
            </w:r>
            <w:proofErr w:type="gramStart"/>
            <w:r w:rsidRPr="00893AE3">
              <w:rPr>
                <w:rFonts w:ascii="MS Sans Serif" w:hAnsi="MS Sans Serif"/>
                <w:sz w:val="20"/>
                <w:lang w:val="en-US"/>
              </w:rPr>
              <w:t>per</w:t>
            </w:r>
            <w:proofErr w:type="gramEnd"/>
            <w:r w:rsidRPr="00893AE3">
              <w:rPr>
                <w:rFonts w:ascii="MS Sans Serif" w:hAnsi="MS Sans Serif"/>
                <w:sz w:val="20"/>
                <w:lang w:val="en-US"/>
              </w:rPr>
              <w:t xml:space="preserve"> MSDU in an A-MSDU.  This should be described in 8.3.2.2</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Add the Extended AID array </w:t>
            </w:r>
            <w:proofErr w:type="gramStart"/>
            <w:r w:rsidRPr="00893AE3">
              <w:rPr>
                <w:rFonts w:ascii="MS Sans Serif" w:hAnsi="MS Sans Serif"/>
                <w:sz w:val="20"/>
                <w:lang w:val="en-US"/>
              </w:rPr>
              <w:t>into  the</w:t>
            </w:r>
            <w:proofErr w:type="gramEnd"/>
            <w:r w:rsidRPr="00893AE3">
              <w:rPr>
                <w:rFonts w:ascii="MS Sans Serif" w:hAnsi="MS Sans Serif"/>
                <w:sz w:val="20"/>
                <w:lang w:val="en-US"/>
              </w:rPr>
              <w:t xml:space="preserve"> A-MSDU structure as appropriate.</w:t>
            </w:r>
          </w:p>
        </w:tc>
        <w:tc>
          <w:tcPr>
            <w:tcW w:w="2685" w:type="dxa"/>
            <w:shd w:val="clear" w:color="auto" w:fill="auto"/>
            <w:hideMark/>
          </w:tcPr>
          <w:p w:rsidR="00893AE3" w:rsidRPr="00893AE3" w:rsidRDefault="00B90DA9" w:rsidP="00E304C6">
            <w:pPr>
              <w:rPr>
                <w:rFonts w:ascii="MS Sans Serif" w:hAnsi="MS Sans Serif"/>
                <w:sz w:val="20"/>
                <w:lang w:val="en-US"/>
              </w:rPr>
            </w:pPr>
            <w:r>
              <w:rPr>
                <w:rFonts w:ascii="MS Sans Serif" w:hAnsi="MS Sans Serif"/>
                <w:sz w:val="20"/>
                <w:lang w:val="en-US"/>
              </w:rPr>
              <w:t xml:space="preserve">Reject: SYNRA processing is per MPDU, not MSDU. </w:t>
            </w:r>
          </w:p>
        </w:tc>
      </w:tr>
      <w:tr w:rsidR="00893AE3" w:rsidRPr="00893AE3" w:rsidTr="00CE09A2">
        <w:trPr>
          <w:trHeight w:val="2631"/>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rsidR="00893AE3" w:rsidRPr="00893AE3" w:rsidRDefault="00893AE3" w:rsidP="00E304C6">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sidR="00F91D83">
              <w:rPr>
                <w:rFonts w:ascii="MS Sans Serif" w:hAnsi="MS Sans Serif"/>
                <w:sz w:val="20"/>
                <w:lang w:val="en-US"/>
              </w:rPr>
              <w:t>after the first sentence</w:t>
            </w:r>
            <w:r w:rsidRPr="00893AE3">
              <w:rPr>
                <w:rFonts w:ascii="MS Sans Serif" w:hAnsi="MS Sans Serif"/>
                <w:sz w:val="20"/>
                <w:lang w:val="en-US"/>
              </w:rPr>
              <w:t xml:space="preserve">: "A SYNRA </w:t>
            </w:r>
            <w:r w:rsidR="00F91D83">
              <w:rPr>
                <w:rFonts w:ascii="MS Sans Serif" w:hAnsi="MS Sans Serif"/>
                <w:sz w:val="20"/>
                <w:lang w:val="en-US"/>
              </w:rPr>
              <w:t>shall</w:t>
            </w:r>
            <w:r w:rsidR="00F91D83" w:rsidRPr="00893AE3">
              <w:rPr>
                <w:rFonts w:ascii="MS Sans Serif" w:hAnsi="MS Sans Serif"/>
                <w:sz w:val="20"/>
                <w:lang w:val="en-US"/>
              </w:rPr>
              <w:t xml:space="preserve"> </w:t>
            </w:r>
            <w:r w:rsidRPr="00893AE3">
              <w:rPr>
                <w:rFonts w:ascii="MS Sans Serif" w:hAnsi="MS Sans Serif"/>
                <w:sz w:val="20"/>
                <w:lang w:val="en-US"/>
              </w:rPr>
              <w:t xml:space="preserve">only </w:t>
            </w:r>
            <w:r w:rsidR="00F91D83">
              <w:rPr>
                <w:rFonts w:ascii="MS Sans Serif" w:hAnsi="MS Sans Serif"/>
                <w:sz w:val="20"/>
                <w:lang w:val="en-US"/>
              </w:rPr>
              <w:t>be used as an RA</w:t>
            </w:r>
            <w:r w:rsidR="00F91D83" w:rsidRPr="00893AE3">
              <w:rPr>
                <w:rFonts w:ascii="MS Sans Serif" w:hAnsi="MS Sans Serif"/>
                <w:sz w:val="20"/>
                <w:lang w:val="en-US"/>
              </w:rPr>
              <w:t xml:space="preserve"> </w:t>
            </w:r>
            <w:r w:rsidRPr="00893AE3">
              <w:rPr>
                <w:rFonts w:ascii="MS Sans Serif" w:hAnsi="MS Sans Serif"/>
                <w:sz w:val="20"/>
                <w:lang w:val="en-US"/>
              </w:rPr>
              <w:t xml:space="preserve">in </w:t>
            </w:r>
            <w:r w:rsidR="00F91D83">
              <w:rPr>
                <w:rFonts w:ascii="MS Sans Serif" w:hAnsi="MS Sans Serif"/>
                <w:sz w:val="20"/>
                <w:lang w:val="en-US"/>
              </w:rPr>
              <w:t xml:space="preserve">a </w:t>
            </w:r>
            <w:r w:rsidRPr="00893AE3">
              <w:rPr>
                <w:rFonts w:ascii="MS Sans Serif" w:hAnsi="MS Sans Serif"/>
                <w:sz w:val="20"/>
                <w:lang w:val="en-US"/>
              </w:rPr>
              <w:t xml:space="preserve">Data frame. It </w:t>
            </w:r>
            <w:r w:rsidR="00EE2286">
              <w:rPr>
                <w:rFonts w:ascii="MS Sans Serif" w:hAnsi="MS Sans Serif"/>
                <w:sz w:val="20"/>
                <w:lang w:val="en-US"/>
              </w:rPr>
              <w:t>shall</w:t>
            </w:r>
            <w:r w:rsidR="00EE2286" w:rsidRPr="00893AE3">
              <w:rPr>
                <w:rFonts w:ascii="MS Sans Serif" w:hAnsi="MS Sans Serif"/>
                <w:sz w:val="20"/>
                <w:lang w:val="en-US"/>
              </w:rPr>
              <w:t xml:space="preserve"> </w:t>
            </w:r>
            <w:r w:rsidRPr="00893AE3">
              <w:rPr>
                <w:rFonts w:ascii="MS Sans Serif" w:hAnsi="MS Sans Serif"/>
                <w:sz w:val="20"/>
                <w:lang w:val="en-US"/>
              </w:rPr>
              <w:t xml:space="preserve">not </w:t>
            </w:r>
            <w:r w:rsidR="00EE2286">
              <w:rPr>
                <w:rFonts w:ascii="MS Sans Serif" w:hAnsi="MS Sans Serif"/>
                <w:sz w:val="20"/>
                <w:lang w:val="en-US"/>
              </w:rPr>
              <w:t>be used</w:t>
            </w:r>
            <w:r w:rsidR="00EE2286" w:rsidRPr="00893AE3">
              <w:rPr>
                <w:rFonts w:ascii="MS Sans Serif" w:hAnsi="MS Sans Serif"/>
                <w:sz w:val="20"/>
                <w:lang w:val="en-US"/>
              </w:rPr>
              <w:t xml:space="preserve"> </w:t>
            </w:r>
            <w:r w:rsidRPr="00893AE3">
              <w:rPr>
                <w:rFonts w:ascii="MS Sans Serif" w:hAnsi="MS Sans Serif"/>
                <w:sz w:val="20"/>
                <w:lang w:val="en-US"/>
              </w:rPr>
              <w:t xml:space="preserve">as an SA, DA, TA, or BSSID. When a SYNRA is </w:t>
            </w:r>
            <w:r w:rsidR="001C1589">
              <w:rPr>
                <w:rFonts w:ascii="MS Sans Serif" w:hAnsi="MS Sans Serif"/>
                <w:sz w:val="20"/>
                <w:lang w:val="en-US"/>
              </w:rPr>
              <w:t>present as an RA</w:t>
            </w:r>
            <w:r w:rsidRPr="00893AE3">
              <w:rPr>
                <w:rFonts w:ascii="MS Sans Serif" w:hAnsi="MS Sans Serif"/>
                <w:sz w:val="20"/>
                <w:lang w:val="en-US"/>
              </w:rPr>
              <w:t xml:space="preserve">, </w:t>
            </w:r>
            <w:r w:rsidR="001C1589">
              <w:rPr>
                <w:rFonts w:ascii="MS Sans Serif" w:hAnsi="MS Sans Serif"/>
                <w:sz w:val="20"/>
                <w:lang w:val="en-US"/>
              </w:rPr>
              <w:t>the</w:t>
            </w:r>
            <w:r w:rsidRPr="00893AE3">
              <w:rPr>
                <w:rFonts w:ascii="MS Sans Serif" w:hAnsi="MS Sans Serif"/>
                <w:sz w:val="20"/>
                <w:lang w:val="en-US"/>
              </w:rPr>
              <w:t xml:space="preserve"> </w:t>
            </w:r>
            <w:r w:rsidR="001C1589">
              <w:rPr>
                <w:rFonts w:ascii="MS Sans Serif" w:hAnsi="MS Sans Serif"/>
                <w:sz w:val="20"/>
                <w:lang w:val="en-US"/>
              </w:rPr>
              <w:t>four-a</w:t>
            </w:r>
            <w:r w:rsidR="001C1589" w:rsidRPr="00893AE3">
              <w:rPr>
                <w:rFonts w:ascii="MS Sans Serif" w:hAnsi="MS Sans Serif"/>
                <w:sz w:val="20"/>
                <w:lang w:val="en-US"/>
              </w:rPr>
              <w:t xml:space="preserve">ddress </w:t>
            </w:r>
            <w:r w:rsidR="001C1589">
              <w:rPr>
                <w:rFonts w:ascii="MS Sans Serif" w:hAnsi="MS Sans Serif"/>
                <w:sz w:val="20"/>
                <w:lang w:val="en-US"/>
              </w:rPr>
              <w:t>MAC header format shall</w:t>
            </w:r>
            <w:r w:rsidRPr="00893AE3">
              <w:rPr>
                <w:rFonts w:ascii="MS Sans Serif" w:hAnsi="MS Sans Serif"/>
                <w:sz w:val="20"/>
                <w:lang w:val="en-US"/>
              </w:rPr>
              <w:t xml:space="preserve"> be used</w:t>
            </w:r>
            <w:r w:rsidR="00EE2286">
              <w:rPr>
                <w:rFonts w:ascii="MS Sans Serif" w:hAnsi="MS Sans Serif"/>
                <w:sz w:val="20"/>
                <w:lang w:val="en-US"/>
              </w:rPr>
              <w:t>”</w:t>
            </w:r>
            <w:r w:rsidRPr="00893AE3">
              <w:rPr>
                <w:rFonts w:ascii="MS Sans Serif" w:hAnsi="MS Sans Serif"/>
                <w:sz w:val="20"/>
                <w:lang w:val="en-US"/>
              </w:rPr>
              <w:t>.</w:t>
            </w:r>
          </w:p>
        </w:tc>
      </w:tr>
      <w:tr w:rsidR="00893AE3" w:rsidRPr="00893AE3" w:rsidTr="007A1D72">
        <w:trPr>
          <w:trHeight w:val="204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rsidR="00893AE3" w:rsidRPr="00893AE3" w:rsidRDefault="00893AE3" w:rsidP="00893AE3">
            <w:pPr>
              <w:rPr>
                <w:rFonts w:ascii="MS Sans Serif" w:hAnsi="MS Sans Serif"/>
                <w:sz w:val="20"/>
                <w:lang w:val="en-US"/>
              </w:rPr>
            </w:pP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SYNRA Control field consists of an E/I subfield, an AID offset subfield, and an AD bitmap subfield." -- </w:t>
            </w:r>
            <w:proofErr w:type="gramStart"/>
            <w:r w:rsidRPr="00893AE3">
              <w:rPr>
                <w:rFonts w:ascii="MS Sans Serif" w:hAnsi="MS Sans Serif"/>
                <w:sz w:val="20"/>
                <w:lang w:val="en-US"/>
              </w:rPr>
              <w:t>figures</w:t>
            </w:r>
            <w:proofErr w:type="gramEnd"/>
            <w:r w:rsidRPr="00893AE3">
              <w:rPr>
                <w:rFonts w:ascii="MS Sans Serif" w:hAnsi="MS Sans Serif"/>
                <w:sz w:val="20"/>
                <w:lang w:val="en-US"/>
              </w:rPr>
              <w:t xml:space="preserve"> are definitive.  There is nothing to be gained from attempting to describe the format also in word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rsidR="00893AE3" w:rsidRPr="00893AE3" w:rsidRDefault="00B7168B" w:rsidP="00E304C6">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proofErr w:type="gramStart"/>
            <w:r>
              <w:rPr>
                <w:rFonts w:ascii="MS Sans Serif" w:hAnsi="MS Sans Serif"/>
                <w:sz w:val="20"/>
                <w:lang w:val="en-US"/>
              </w:rPr>
              <w:t>” -&gt; “</w:t>
            </w:r>
            <w:r w:rsidRPr="00B7168B">
              <w:rPr>
                <w:rFonts w:ascii="MS Sans Serif" w:hAnsi="MS Sans Serif"/>
                <w:sz w:val="20"/>
                <w:lang w:val="en-US"/>
              </w:rPr>
              <w:t>The E/I</w:t>
            </w:r>
            <w:proofErr w:type="gramEnd"/>
            <w:r w:rsidRPr="00B7168B">
              <w:rPr>
                <w:rFonts w:ascii="MS Sans Serif" w:hAnsi="MS Sans Serif"/>
                <w:sz w:val="20"/>
                <w:lang w:val="en-US"/>
              </w:rPr>
              <w:t xml:space="preserve">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893AE3" w:rsidRPr="00893AE3" w:rsidTr="007A1D72">
        <w:trPr>
          <w:trHeight w:val="357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5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rsidR="00CE09A2" w:rsidRDefault="00CE09A2" w:rsidP="00CE09A2">
            <w:pPr>
              <w:rPr>
                <w:rFonts w:ascii="MS Sans Serif" w:hAnsi="MS Sans Serif"/>
                <w:sz w:val="20"/>
                <w:lang w:val="en-US"/>
              </w:rPr>
            </w:pPr>
            <w:r>
              <w:rPr>
                <w:rFonts w:ascii="MS Sans Serif" w:hAnsi="MS Sans Serif"/>
                <w:sz w:val="20"/>
                <w:lang w:val="en-US"/>
              </w:rPr>
              <w:t>Revise: S</w:t>
            </w:r>
            <w:r w:rsidR="00415CF2">
              <w:rPr>
                <w:rFonts w:ascii="MS Sans Serif" w:hAnsi="MS Sans Serif"/>
                <w:sz w:val="20"/>
                <w:lang w:val="en-US"/>
              </w:rPr>
              <w:t>ection rewritten</w:t>
            </w:r>
            <w:r>
              <w:rPr>
                <w:rFonts w:ascii="MS Sans Serif" w:hAnsi="MS Sans Serif"/>
                <w:sz w:val="20"/>
                <w:lang w:val="en-US"/>
              </w:rPr>
              <w:t>. Submission in 11-15/</w:t>
            </w:r>
            <w:r w:rsidR="002E5B78">
              <w:rPr>
                <w:rFonts w:ascii="MS Sans Serif" w:hAnsi="MS Sans Serif"/>
                <w:sz w:val="20"/>
                <w:lang w:val="en-US"/>
              </w:rPr>
              <w:t>0795r4</w:t>
            </w:r>
            <w:r>
              <w:rPr>
                <w:rFonts w:ascii="MS Sans Serif" w:hAnsi="MS Sans Serif"/>
                <w:sz w:val="20"/>
                <w:lang w:val="en-US"/>
              </w:rPr>
              <w:t>.</w:t>
            </w:r>
          </w:p>
          <w:p w:rsidR="00CE09A2" w:rsidRDefault="00CE09A2" w:rsidP="00CE09A2">
            <w:pPr>
              <w:rPr>
                <w:rFonts w:ascii="MS Sans Serif" w:hAnsi="MS Sans Serif"/>
                <w:sz w:val="20"/>
                <w:lang w:val="en-US"/>
              </w:rPr>
            </w:pPr>
          </w:p>
          <w:p w:rsidR="00893AE3" w:rsidRPr="00893AE3" w:rsidRDefault="00CE09A2" w:rsidP="00CE09A2">
            <w:pPr>
              <w:rPr>
                <w:rFonts w:ascii="MS Sans Serif" w:hAnsi="MS Sans Serif"/>
                <w:sz w:val="20"/>
                <w:lang w:val="en-US"/>
              </w:rPr>
            </w:pPr>
            <w:r>
              <w:rPr>
                <w:rFonts w:ascii="MS Sans Serif" w:hAnsi="MS Sans Serif"/>
                <w:sz w:val="20"/>
                <w:lang w:val="en-US"/>
              </w:rPr>
              <w:t xml:space="preserve">Backup: </w:t>
            </w:r>
            <w:r w:rsidR="00D57FA5">
              <w:rPr>
                <w:rFonts w:ascii="MS Sans Serif" w:hAnsi="MS Sans Serif"/>
                <w:sz w:val="20"/>
                <w:lang w:val="en-US"/>
              </w:rPr>
              <w:t xml:space="preserve">Propose </w:t>
            </w:r>
            <w:r w:rsidR="001702F3">
              <w:rPr>
                <w:rFonts w:ascii="MS Sans Serif" w:hAnsi="MS Sans Serif"/>
                <w:sz w:val="20"/>
                <w:lang w:val="en-US"/>
              </w:rPr>
              <w:t>Revise</w:t>
            </w:r>
            <w:r w:rsidR="00D57FA5">
              <w:rPr>
                <w:rFonts w:ascii="MS Sans Serif" w:hAnsi="MS Sans Serif"/>
                <w:sz w:val="20"/>
                <w:lang w:val="en-US"/>
              </w:rPr>
              <w:t>.</w:t>
            </w:r>
            <w:r w:rsidR="00893AE3" w:rsidRPr="00893AE3">
              <w:rPr>
                <w:rFonts w:ascii="MS Sans Serif" w:hAnsi="MS Sans Serif"/>
                <w:sz w:val="20"/>
                <w:lang w:val="en-US"/>
              </w:rPr>
              <w:t xml:space="preserve"> </w:t>
            </w:r>
            <w:r w:rsidR="001702F3">
              <w:rPr>
                <w:rFonts w:ascii="MS Sans Serif" w:hAnsi="MS Sans Serif"/>
                <w:sz w:val="20"/>
                <w:lang w:val="en-US"/>
              </w:rPr>
              <w:t xml:space="preserve">There are 6 similar statements in this section, which should remain </w:t>
            </w:r>
            <w:proofErr w:type="spellStart"/>
            <w:r w:rsidR="001702F3">
              <w:rPr>
                <w:rFonts w:ascii="MS Sans Serif" w:hAnsi="MS Sans Serif"/>
                <w:sz w:val="20"/>
                <w:lang w:val="en-US"/>
              </w:rPr>
              <w:t>consistant</w:t>
            </w:r>
            <w:proofErr w:type="spellEnd"/>
            <w:r w:rsidR="001702F3">
              <w:rPr>
                <w:rFonts w:ascii="MS Sans Serif" w:hAnsi="MS Sans Serif"/>
                <w:sz w:val="20"/>
                <w:lang w:val="en-US"/>
              </w:rPr>
              <w:t xml:space="preserve">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w:t>
            </w:r>
            <w:proofErr w:type="spellStart"/>
            <w:r w:rsidR="001702F3">
              <w:rPr>
                <w:rFonts w:ascii="MS Sans Serif" w:hAnsi="MS Sans Serif"/>
                <w:sz w:val="20"/>
                <w:lang w:val="en-US"/>
              </w:rPr>
              <w:t>can not</w:t>
            </w:r>
            <w:proofErr w:type="spellEnd"/>
            <w:r w:rsidR="001702F3">
              <w:rPr>
                <w:rFonts w:ascii="MS Sans Serif" w:hAnsi="MS Sans Serif"/>
                <w:sz w:val="20"/>
                <w:lang w:val="en-US"/>
              </w:rPr>
              <w:t xml:space="preserve"> be the interpretation for the AID list. </w:t>
            </w:r>
            <w:proofErr w:type="spellStart"/>
            <w:proofErr w:type="gramStart"/>
            <w:r w:rsidR="001702F3">
              <w:rPr>
                <w:rFonts w:ascii="MS Sans Serif" w:hAnsi="MS Sans Serif"/>
                <w:sz w:val="20"/>
                <w:lang w:val="en-US"/>
              </w:rPr>
              <w:t>Lets</w:t>
            </w:r>
            <w:proofErr w:type="spellEnd"/>
            <w:proofErr w:type="gramEnd"/>
            <w:r w:rsidR="001702F3">
              <w:rPr>
                <w:rFonts w:ascii="MS Sans Serif" w:hAnsi="MS Sans Serif"/>
                <w:sz w:val="20"/>
                <w:lang w:val="en-US"/>
              </w:rPr>
              <w:t xml:space="preserve"> agree on intended function, and apply </w:t>
            </w:r>
            <w:proofErr w:type="spellStart"/>
            <w:r w:rsidR="00194CF6">
              <w:rPr>
                <w:rFonts w:ascii="MS Sans Serif" w:hAnsi="MS Sans Serif"/>
                <w:sz w:val="20"/>
                <w:lang w:val="en-US"/>
              </w:rPr>
              <w:t>consistant</w:t>
            </w:r>
            <w:proofErr w:type="spellEnd"/>
            <w:r w:rsidR="00194CF6">
              <w:rPr>
                <w:rFonts w:ascii="MS Sans Serif" w:hAnsi="MS Sans Serif"/>
                <w:sz w:val="20"/>
                <w:lang w:val="en-US"/>
              </w:rPr>
              <w:t xml:space="preserve"> wording </w:t>
            </w:r>
            <w:r w:rsidR="001702F3">
              <w:rPr>
                <w:rFonts w:ascii="MS Sans Serif" w:hAnsi="MS Sans Serif"/>
                <w:sz w:val="20"/>
                <w:lang w:val="en-US"/>
              </w:rPr>
              <w:t>in all 6 cases.</w:t>
            </w:r>
            <w:r w:rsidR="007A3619">
              <w:rPr>
                <w:rFonts w:ascii="MS Sans Serif" w:hAnsi="MS Sans Serif"/>
                <w:sz w:val="20"/>
                <w:lang w:val="en-US"/>
              </w:rPr>
              <w:t xml:space="preserve"> [Come up with submission]</w:t>
            </w:r>
          </w:p>
        </w:tc>
      </w:tr>
      <w:tr w:rsidR="00893AE3" w:rsidRPr="00893AE3" w:rsidTr="007A1D72">
        <w:trPr>
          <w:trHeight w:val="81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w:t>
            </w:r>
            <w:proofErr w:type="gramStart"/>
            <w:r w:rsidRPr="00893AE3">
              <w:rPr>
                <w:rFonts w:ascii="MS Sans Serif" w:hAnsi="MS Sans Serif"/>
                <w:sz w:val="20"/>
                <w:lang w:val="en-US"/>
              </w:rPr>
              <w:t>0 control subfield</w:t>
            </w:r>
            <w:proofErr w:type="gramEnd"/>
            <w:r w:rsidRPr="00893AE3">
              <w:rPr>
                <w:rFonts w:ascii="MS Sans Serif" w:hAnsi="MS Sans Serif"/>
                <w:sz w:val="20"/>
                <w:lang w:val="en-US"/>
              </w:rPr>
              <w:t xml:space="preserve">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f the first bit (B40) of the AID bitmap is equal to 1, the AID Offset (B27 - B39) plus 0 indicates the AID of the receiver to accept or exclude the MPDU. If the last bit (B47) of the AID bitmap is equal to 1, the AID Offset (B27 - B39) plus 7 </w:t>
            </w:r>
            <w:proofErr w:type="gramStart"/>
            <w:r w:rsidRPr="00893AE3">
              <w:rPr>
                <w:rFonts w:ascii="MS Sans Serif" w:hAnsi="MS Sans Serif"/>
                <w:sz w:val="20"/>
                <w:lang w:val="en-US"/>
              </w:rPr>
              <w:t>indicates</w:t>
            </w:r>
            <w:proofErr w:type="gramEnd"/>
            <w:r w:rsidRPr="00893AE3">
              <w:rPr>
                <w:rFonts w:ascii="MS Sans Serif" w:hAnsi="MS Sans Serif"/>
                <w:sz w:val="20"/>
                <w:lang w:val="en-US"/>
              </w:rPr>
              <w:t xml:space="preserve"> the AID of the receiver to accept or exclude the MPDU."</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 xml:space="preserve">"If the first bit (B40) of the AID bitmap is equal to 1, the AID Offset (B27 - B39) plus 0 indicates the AID of the receiver to accept or exclude the MPDU. If the last bit (B47) of the AID bitmap is equal to 1, the AID Offset (B27 - B39) plus 7 </w:t>
            </w:r>
            <w:proofErr w:type="gramStart"/>
            <w:r w:rsidRPr="00893AE3">
              <w:rPr>
                <w:rFonts w:ascii="MS Sans Serif" w:hAnsi="MS Sans Serif"/>
                <w:sz w:val="20"/>
                <w:lang w:val="en-US"/>
              </w:rPr>
              <w:t>indicates</w:t>
            </w:r>
            <w:proofErr w:type="gramEnd"/>
            <w:r w:rsidRPr="00893AE3">
              <w:rPr>
                <w:rFonts w:ascii="MS Sans Serif" w:hAnsi="MS Sans Serif"/>
                <w:sz w:val="20"/>
                <w:lang w:val="en-US"/>
              </w:rPr>
              <w:t xml:space="preserve"> the AID of the receiver to accept or exclude the MPDU."</w:t>
            </w:r>
          </w:p>
        </w:tc>
        <w:tc>
          <w:tcPr>
            <w:tcW w:w="2685" w:type="dxa"/>
            <w:shd w:val="clear" w:color="auto" w:fill="auto"/>
            <w:hideMark/>
          </w:tcPr>
          <w:p w:rsidR="00CE09A2" w:rsidRDefault="00CE09A2" w:rsidP="00CE09A2">
            <w:pPr>
              <w:rPr>
                <w:rFonts w:ascii="MS Sans Serif" w:hAnsi="MS Sans Serif"/>
                <w:sz w:val="20"/>
                <w:lang w:val="en-US"/>
              </w:rPr>
            </w:pPr>
            <w:r>
              <w:rPr>
                <w:rFonts w:ascii="MS Sans Serif" w:hAnsi="MS Sans Serif"/>
                <w:sz w:val="20"/>
                <w:lang w:val="en-US"/>
              </w:rPr>
              <w:t>Revise: Section rewritten. Submission in 11-15/</w:t>
            </w:r>
            <w:r w:rsidR="002E5B78">
              <w:rPr>
                <w:rFonts w:ascii="MS Sans Serif" w:hAnsi="MS Sans Serif"/>
                <w:sz w:val="20"/>
                <w:lang w:val="en-US"/>
              </w:rPr>
              <w:t>0795r4</w:t>
            </w:r>
            <w:r>
              <w:rPr>
                <w:rFonts w:ascii="MS Sans Serif" w:hAnsi="MS Sans Serif"/>
                <w:sz w:val="20"/>
                <w:lang w:val="en-US"/>
              </w:rPr>
              <w:t>.</w:t>
            </w:r>
          </w:p>
          <w:p w:rsidR="00CE09A2" w:rsidRDefault="00CE09A2" w:rsidP="00CE09A2">
            <w:pPr>
              <w:rPr>
                <w:rFonts w:ascii="MS Sans Serif" w:hAnsi="MS Sans Serif"/>
                <w:sz w:val="20"/>
                <w:lang w:val="en-US"/>
              </w:rPr>
            </w:pPr>
          </w:p>
          <w:p w:rsidR="00893AE3" w:rsidRPr="00893AE3" w:rsidRDefault="00CE09A2" w:rsidP="00CE09A2">
            <w:pPr>
              <w:rPr>
                <w:rFonts w:ascii="MS Sans Serif" w:hAnsi="MS Sans Serif"/>
                <w:sz w:val="20"/>
                <w:lang w:val="en-US"/>
              </w:rPr>
            </w:pPr>
            <w:r>
              <w:rPr>
                <w:rFonts w:ascii="MS Sans Serif" w:hAnsi="MS Sans Serif"/>
                <w:sz w:val="20"/>
                <w:lang w:val="en-US"/>
              </w:rPr>
              <w:t xml:space="preserve">Backup: </w:t>
            </w:r>
            <w:r w:rsidR="00893AE3" w:rsidRPr="00893AE3">
              <w:rPr>
                <w:rFonts w:ascii="MS Sans Serif" w:hAnsi="MS Sans Serif"/>
                <w:sz w:val="20"/>
                <w:lang w:val="en-US"/>
              </w:rPr>
              <w:t xml:space="preserve">Not sure this is much clearer. We might rewrite to "B40 to B47 correspond to AID values of AID offset + 0 to AID offset + 7 respectively, where an </w:t>
            </w:r>
            <w:proofErr w:type="gramStart"/>
            <w:r w:rsidR="00893AE3" w:rsidRPr="00893AE3">
              <w:rPr>
                <w:rFonts w:ascii="MS Sans Serif" w:hAnsi="MS Sans Serif"/>
                <w:sz w:val="20"/>
                <w:lang w:val="en-US"/>
              </w:rPr>
              <w:t>AID  value</w:t>
            </w:r>
            <w:proofErr w:type="gramEnd"/>
            <w:r w:rsidR="00893AE3" w:rsidRPr="00893AE3">
              <w:rPr>
                <w:rFonts w:ascii="MS Sans Serif" w:hAnsi="MS Sans Serif"/>
                <w:sz w:val="20"/>
                <w:lang w:val="en-US"/>
              </w:rPr>
              <w:t xml:space="preserve"> not covered by the bitmap are treated as 0." </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CE09A2" w:rsidRDefault="00CE09A2" w:rsidP="00CE09A2">
            <w:pPr>
              <w:rPr>
                <w:rFonts w:ascii="MS Sans Serif" w:hAnsi="MS Sans Serif"/>
                <w:sz w:val="20"/>
                <w:lang w:val="en-US"/>
              </w:rPr>
            </w:pPr>
            <w:r>
              <w:rPr>
                <w:rFonts w:ascii="MS Sans Serif" w:hAnsi="MS Sans Serif"/>
                <w:sz w:val="20"/>
                <w:lang w:val="en-US"/>
              </w:rPr>
              <w:t>Revise: Section rewritten. Submission in 11-15/</w:t>
            </w:r>
            <w:r w:rsidR="002E5B78">
              <w:rPr>
                <w:rFonts w:ascii="MS Sans Serif" w:hAnsi="MS Sans Serif"/>
                <w:sz w:val="20"/>
                <w:lang w:val="en-US"/>
              </w:rPr>
              <w:t>0795r4</w:t>
            </w:r>
            <w:r>
              <w:rPr>
                <w:rFonts w:ascii="MS Sans Serif" w:hAnsi="MS Sans Serif"/>
                <w:sz w:val="20"/>
                <w:lang w:val="en-US"/>
              </w:rPr>
              <w:t>.</w:t>
            </w:r>
          </w:p>
          <w:p w:rsidR="00CE09A2" w:rsidRDefault="00CE09A2" w:rsidP="00CE09A2">
            <w:pPr>
              <w:rPr>
                <w:rFonts w:ascii="MS Sans Serif" w:hAnsi="MS Sans Serif"/>
                <w:sz w:val="20"/>
                <w:lang w:val="en-US"/>
              </w:rPr>
            </w:pPr>
          </w:p>
          <w:p w:rsidR="00893AE3" w:rsidRPr="00893AE3" w:rsidRDefault="00CE09A2" w:rsidP="00CE09A2">
            <w:pPr>
              <w:rPr>
                <w:rFonts w:ascii="MS Sans Serif" w:hAnsi="MS Sans Serif"/>
                <w:sz w:val="20"/>
                <w:lang w:val="en-US"/>
              </w:rPr>
            </w:pPr>
            <w:r>
              <w:rPr>
                <w:rFonts w:ascii="MS Sans Serif" w:hAnsi="MS Sans Serif"/>
                <w:sz w:val="20"/>
                <w:lang w:val="en-US"/>
              </w:rPr>
              <w:t xml:space="preserve">Backup: </w:t>
            </w:r>
            <w:r w:rsidR="00893AE3" w:rsidRPr="00893AE3">
              <w:rPr>
                <w:rFonts w:ascii="MS Sans Serif" w:hAnsi="MS Sans Serif"/>
                <w:sz w:val="20"/>
                <w:lang w:val="en-US"/>
              </w:rPr>
              <w:t xml:space="preserve">"Bits corresponding to AID values out of range should be treated as reserved, and ignored." We might also consider adding clarification of AID offset to restrict values such that no </w:t>
            </w:r>
            <w:proofErr w:type="gramStart"/>
            <w:r w:rsidR="00893AE3" w:rsidRPr="00893AE3">
              <w:rPr>
                <w:rFonts w:ascii="MS Sans Serif" w:hAnsi="MS Sans Serif"/>
                <w:sz w:val="20"/>
                <w:lang w:val="en-US"/>
              </w:rPr>
              <w:t>bit in AID value correspond</w:t>
            </w:r>
            <w:proofErr w:type="gramEnd"/>
            <w:r w:rsidR="00893AE3" w:rsidRPr="00893AE3">
              <w:rPr>
                <w:rFonts w:ascii="MS Sans Serif" w:hAnsi="MS Sans Serif"/>
                <w:sz w:val="20"/>
                <w:lang w:val="en-US"/>
              </w:rPr>
              <w:t xml:space="preserve"> to an AID value out of range. We should update Type 1 &amp; 2 accordingly.</w:t>
            </w:r>
          </w:p>
        </w:tc>
      </w:tr>
      <w:tr w:rsidR="00893AE3" w:rsidRPr="00893AE3" w:rsidTr="007A1D72">
        <w:trPr>
          <w:trHeight w:val="433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rsidR="00CE09A2" w:rsidRDefault="00CE09A2" w:rsidP="00CE09A2">
            <w:pPr>
              <w:rPr>
                <w:rFonts w:ascii="MS Sans Serif" w:hAnsi="MS Sans Serif"/>
                <w:sz w:val="20"/>
                <w:lang w:val="en-US"/>
              </w:rPr>
            </w:pPr>
            <w:r>
              <w:rPr>
                <w:rFonts w:ascii="MS Sans Serif" w:hAnsi="MS Sans Serif"/>
                <w:sz w:val="20"/>
                <w:lang w:val="en-US"/>
              </w:rPr>
              <w:t>Revise: Section rewritten. Submission in 11-15/</w:t>
            </w:r>
            <w:r w:rsidR="002E5B78">
              <w:rPr>
                <w:rFonts w:ascii="MS Sans Serif" w:hAnsi="MS Sans Serif"/>
                <w:sz w:val="20"/>
                <w:lang w:val="en-US"/>
              </w:rPr>
              <w:t>0795r4</w:t>
            </w:r>
            <w:r>
              <w:rPr>
                <w:rFonts w:ascii="MS Sans Serif" w:hAnsi="MS Sans Serif"/>
                <w:sz w:val="20"/>
                <w:lang w:val="en-US"/>
              </w:rPr>
              <w:t>.</w:t>
            </w:r>
          </w:p>
          <w:p w:rsidR="00CE09A2" w:rsidRDefault="00CE09A2" w:rsidP="00CE09A2">
            <w:pPr>
              <w:rPr>
                <w:rFonts w:ascii="MS Sans Serif" w:hAnsi="MS Sans Serif"/>
                <w:sz w:val="20"/>
                <w:lang w:val="en-US"/>
              </w:rPr>
            </w:pPr>
          </w:p>
          <w:p w:rsidR="00893AE3" w:rsidRPr="00893AE3" w:rsidRDefault="00CE09A2" w:rsidP="00CE09A2">
            <w:pPr>
              <w:rPr>
                <w:rFonts w:ascii="MS Sans Serif" w:hAnsi="MS Sans Serif"/>
                <w:sz w:val="20"/>
                <w:lang w:val="en-US"/>
              </w:rPr>
            </w:pPr>
            <w:r>
              <w:rPr>
                <w:rFonts w:ascii="MS Sans Serif" w:hAnsi="MS Sans Serif"/>
                <w:sz w:val="20"/>
                <w:lang w:val="en-US"/>
              </w:rPr>
              <w:t xml:space="preserve">Backup: </w:t>
            </w:r>
            <w:r w:rsidR="00893AE3" w:rsidRPr="00893AE3">
              <w:rPr>
                <w:rFonts w:ascii="MS Sans Serif" w:hAnsi="MS Sans Serif"/>
                <w:sz w:val="20"/>
                <w:lang w:val="en-US"/>
              </w:rPr>
              <w:t xml:space="preserve">Problem looks to be </w:t>
            </w:r>
            <w:proofErr w:type="spellStart"/>
            <w:r w:rsidR="00893AE3" w:rsidRPr="00893AE3">
              <w:rPr>
                <w:rFonts w:ascii="MS Sans Serif" w:hAnsi="MS Sans Serif"/>
                <w:sz w:val="20"/>
                <w:lang w:val="en-US"/>
              </w:rPr>
              <w:t>inconsistant</w:t>
            </w:r>
            <w:proofErr w:type="spellEnd"/>
            <w:r w:rsidR="00893AE3" w:rsidRPr="00893AE3">
              <w:rPr>
                <w:rFonts w:ascii="MS Sans Serif" w:hAnsi="MS Sans Serif"/>
                <w:sz w:val="20"/>
                <w:lang w:val="en-US"/>
              </w:rPr>
              <w:t xml:space="preserve"> naming of a subfield </w:t>
            </w:r>
            <w:proofErr w:type="spellStart"/>
            <w:r w:rsidR="00893AE3" w:rsidRPr="00893AE3">
              <w:rPr>
                <w:rFonts w:ascii="MS Sans Serif" w:hAnsi="MS Sans Serif"/>
                <w:sz w:val="20"/>
                <w:lang w:val="en-US"/>
              </w:rPr>
              <w:t>through out</w:t>
            </w:r>
            <w:proofErr w:type="spellEnd"/>
            <w:r w:rsidR="00893AE3" w:rsidRPr="00893AE3">
              <w:rPr>
                <w:rFonts w:ascii="MS Sans Serif" w:hAnsi="MS Sans Serif"/>
                <w:sz w:val="20"/>
                <w:lang w:val="en-US"/>
              </w:rPr>
              <w:t xml:space="preserve">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t>
            </w:r>
            <w:proofErr w:type="spellStart"/>
            <w:r w:rsidR="00893AE3" w:rsidRPr="00893AE3">
              <w:rPr>
                <w:rFonts w:ascii="MS Sans Serif" w:hAnsi="MS Sans Serif"/>
                <w:sz w:val="20"/>
                <w:lang w:val="en-US"/>
              </w:rPr>
              <w:t>warrented</w:t>
            </w:r>
            <w:proofErr w:type="spellEnd"/>
            <w:r w:rsidR="00893AE3" w:rsidRPr="00893AE3">
              <w:rPr>
                <w:rFonts w:ascii="MS Sans Serif" w:hAnsi="MS Sans Serif"/>
                <w:sz w:val="20"/>
                <w:lang w:val="en-US"/>
              </w:rPr>
              <w:t>.</w:t>
            </w:r>
          </w:p>
        </w:tc>
      </w:tr>
      <w:tr w:rsidR="00893AE3" w:rsidRPr="00893AE3" w:rsidTr="007A1D72">
        <w:trPr>
          <w:trHeight w:val="153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CE09A2" w:rsidRDefault="00CE09A2" w:rsidP="00CE09A2">
            <w:pPr>
              <w:rPr>
                <w:rFonts w:ascii="MS Sans Serif" w:hAnsi="MS Sans Serif"/>
                <w:sz w:val="20"/>
                <w:lang w:val="en-US"/>
              </w:rPr>
            </w:pPr>
            <w:r>
              <w:rPr>
                <w:rFonts w:ascii="MS Sans Serif" w:hAnsi="MS Sans Serif"/>
                <w:sz w:val="20"/>
                <w:lang w:val="en-US"/>
              </w:rPr>
              <w:t>Revise: Section rewritten. Submission in 11-15/</w:t>
            </w:r>
            <w:r w:rsidR="002E5B78">
              <w:rPr>
                <w:rFonts w:ascii="MS Sans Serif" w:hAnsi="MS Sans Serif"/>
                <w:sz w:val="20"/>
                <w:lang w:val="en-US"/>
              </w:rPr>
              <w:t>0795r4</w:t>
            </w:r>
            <w:r>
              <w:rPr>
                <w:rFonts w:ascii="MS Sans Serif" w:hAnsi="MS Sans Serif"/>
                <w:sz w:val="20"/>
                <w:lang w:val="en-US"/>
              </w:rPr>
              <w:t>.</w:t>
            </w:r>
          </w:p>
          <w:p w:rsidR="00CE09A2" w:rsidRDefault="00CE09A2" w:rsidP="00CE09A2">
            <w:pPr>
              <w:rPr>
                <w:rFonts w:ascii="MS Sans Serif" w:hAnsi="MS Sans Serif"/>
                <w:sz w:val="20"/>
                <w:lang w:val="en-US"/>
              </w:rPr>
            </w:pPr>
          </w:p>
          <w:p w:rsidR="00893AE3" w:rsidRPr="00893AE3" w:rsidRDefault="00CE09A2" w:rsidP="00CE09A2">
            <w:pPr>
              <w:rPr>
                <w:rFonts w:ascii="MS Sans Serif" w:hAnsi="MS Sans Serif"/>
                <w:sz w:val="20"/>
                <w:lang w:val="en-US"/>
              </w:rPr>
            </w:pPr>
            <w:r>
              <w:rPr>
                <w:rFonts w:ascii="MS Sans Serif" w:hAnsi="MS Sans Serif"/>
                <w:sz w:val="20"/>
                <w:lang w:val="en-US"/>
              </w:rPr>
              <w:t xml:space="preserve">Backup: </w:t>
            </w:r>
            <w:r w:rsidR="00893AE3" w:rsidRPr="00893AE3">
              <w:rPr>
                <w:rFonts w:ascii="MS Sans Serif" w:hAnsi="MS Sans Serif"/>
                <w:sz w:val="20"/>
                <w:lang w:val="en-US"/>
              </w:rPr>
              <w:t>Repeat, as in CID268.</w:t>
            </w:r>
          </w:p>
        </w:tc>
      </w:tr>
      <w:tr w:rsidR="00893AE3" w:rsidRPr="00893AE3" w:rsidTr="00CE09A2">
        <w:trPr>
          <w:trHeight w:val="259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rsidR="00CE09A2" w:rsidRDefault="00CE09A2" w:rsidP="00CE09A2">
            <w:pPr>
              <w:rPr>
                <w:rFonts w:ascii="MS Sans Serif" w:hAnsi="MS Sans Serif"/>
                <w:sz w:val="20"/>
                <w:lang w:val="en-US"/>
              </w:rPr>
            </w:pPr>
            <w:r>
              <w:rPr>
                <w:rFonts w:ascii="MS Sans Serif" w:hAnsi="MS Sans Serif"/>
                <w:sz w:val="20"/>
                <w:lang w:val="en-US"/>
              </w:rPr>
              <w:t>Revise: Section rewritten. Submission in 11-15/</w:t>
            </w:r>
            <w:r w:rsidR="002E5B78">
              <w:rPr>
                <w:rFonts w:ascii="MS Sans Serif" w:hAnsi="MS Sans Serif"/>
                <w:sz w:val="20"/>
                <w:lang w:val="en-US"/>
              </w:rPr>
              <w:t>0795r4</w:t>
            </w:r>
            <w:r>
              <w:rPr>
                <w:rFonts w:ascii="MS Sans Serif" w:hAnsi="MS Sans Serif"/>
                <w:sz w:val="20"/>
                <w:lang w:val="en-US"/>
              </w:rPr>
              <w:t>.</w:t>
            </w:r>
          </w:p>
          <w:p w:rsidR="00CE09A2" w:rsidRDefault="00CE09A2" w:rsidP="00CE09A2">
            <w:pPr>
              <w:rPr>
                <w:rFonts w:ascii="MS Sans Serif" w:hAnsi="MS Sans Serif"/>
                <w:sz w:val="20"/>
                <w:lang w:val="en-US"/>
              </w:rPr>
            </w:pPr>
          </w:p>
          <w:p w:rsidR="00893AE3" w:rsidRPr="00893AE3" w:rsidRDefault="00CE09A2" w:rsidP="00CE09A2">
            <w:pPr>
              <w:rPr>
                <w:rFonts w:ascii="MS Sans Serif" w:hAnsi="MS Sans Serif"/>
                <w:sz w:val="20"/>
                <w:lang w:val="en-US"/>
              </w:rPr>
            </w:pPr>
            <w:r>
              <w:rPr>
                <w:rFonts w:ascii="MS Sans Serif" w:hAnsi="MS Sans Serif"/>
                <w:sz w:val="20"/>
                <w:lang w:val="en-US"/>
              </w:rPr>
              <w:t xml:space="preserve">Backup: </w:t>
            </w:r>
            <w:r w:rsidR="00893AE3" w:rsidRPr="00893AE3">
              <w:rPr>
                <w:rFonts w:ascii="MS Sans Serif" w:hAnsi="MS Sans Serif"/>
                <w:sz w:val="20"/>
                <w:lang w:val="en-US"/>
              </w:rPr>
              <w:t>"Each pair of octets contains one AID" -&gt; "Each pair of octets contains one AID, as described in 8.4.1.8"</w:t>
            </w:r>
          </w:p>
        </w:tc>
      </w:tr>
      <w:tr w:rsidR="00893AE3" w:rsidRPr="00893AE3" w:rsidTr="00CE09A2">
        <w:trPr>
          <w:trHeight w:val="1506"/>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Update lines 14-15, to </w:t>
            </w:r>
            <w:proofErr w:type="gramStart"/>
            <w:r w:rsidRPr="00893AE3">
              <w:rPr>
                <w:rFonts w:ascii="MS Sans Serif" w:hAnsi="MS Sans Serif"/>
                <w:sz w:val="20"/>
                <w:lang w:val="en-US"/>
              </w:rPr>
              <w:t>add ", or BSSID for basic AMSDU"</w:t>
            </w:r>
            <w:proofErr w:type="gramEnd"/>
            <w:r w:rsidRPr="00893AE3">
              <w:rPr>
                <w:rFonts w:ascii="MS Sans Serif" w:hAnsi="MS Sans Serif"/>
                <w:sz w:val="20"/>
                <w:lang w:val="en-US"/>
              </w:rPr>
              <w:t>. Also on line 17 correct as "The addressing of the 3 address frame containing an A-MSDU shall be as follow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ccept</w:t>
            </w:r>
          </w:p>
        </w:tc>
      </w:tr>
      <w:tr w:rsidR="00893AE3" w:rsidRPr="00893AE3" w:rsidTr="00CE09A2">
        <w:trPr>
          <w:trHeight w:val="3351"/>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proofErr w:type="gram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w:t>
            </w:r>
            <w:proofErr w:type="gramEnd"/>
            <w:r w:rsidRPr="00893AE3">
              <w:rPr>
                <w:rFonts w:ascii="MS Sans Serif" w:hAnsi="MS Sans Serif"/>
                <w:sz w:val="20"/>
                <w:lang w:val="en-US"/>
              </w:rPr>
              <w:t xml:space="preserve"> is being suggested in this section. Not clear why clarification is </w:t>
            </w:r>
            <w:proofErr w:type="gramStart"/>
            <w:r w:rsidRPr="00893AE3">
              <w:rPr>
                <w:rFonts w:ascii="MS Sans Serif" w:hAnsi="MS Sans Serif"/>
                <w:sz w:val="20"/>
                <w:lang w:val="en-US"/>
              </w:rPr>
              <w:t>required/requested</w:t>
            </w:r>
            <w:proofErr w:type="gramEnd"/>
            <w:r w:rsidRPr="00893AE3">
              <w:rPr>
                <w:rFonts w:ascii="MS Sans Serif" w:hAnsi="MS Sans Serif"/>
                <w:sz w:val="20"/>
                <w:lang w:val="en-US"/>
              </w:rPr>
              <w:t xml:space="preserve"> for AMSDU, but not 4Addr frames. </w:t>
            </w:r>
            <w:r w:rsidRPr="00893AE3">
              <w:rPr>
                <w:rFonts w:ascii="MS Sans Serif" w:hAnsi="MS Sans Serif"/>
                <w:i/>
                <w:iCs/>
                <w:sz w:val="20"/>
                <w:lang w:val="en-US"/>
              </w:rPr>
              <w:t>Maybe this is a GCR question?</w:t>
            </w:r>
          </w:p>
        </w:tc>
      </w:tr>
    </w:tbl>
    <w:p w:rsidR="00893AE3" w:rsidRDefault="00893AE3"/>
    <w:p w:rsidR="00BE5440" w:rsidRPr="00E70989" w:rsidRDefault="00BE5440">
      <w:pPr>
        <w:rPr>
          <w:b/>
        </w:rPr>
      </w:pPr>
      <w:r w:rsidRPr="00E70989">
        <w:rPr>
          <w:b/>
        </w:rPr>
        <w:t xml:space="preserve">CID200 </w:t>
      </w:r>
      <w:r w:rsidR="00E94DC4" w:rsidRPr="00E70989">
        <w:rPr>
          <w:b/>
        </w:rPr>
        <w:t>submission</w:t>
      </w:r>
      <w:r w:rsidRPr="00E70989">
        <w:rPr>
          <w:b/>
        </w:rPr>
        <w:t>:</w:t>
      </w:r>
    </w:p>
    <w:p w:rsidR="00BE5440" w:rsidRDefault="00BE5440"/>
    <w:p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rsidR="00BE5440" w:rsidRDefault="00BE5440"/>
    <w:p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rsidR="00BE5440" w:rsidRDefault="00BE5440" w:rsidP="00BE5440"/>
    <w:p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rsidR="00BE5440" w:rsidRPr="00FC51F4" w:rsidRDefault="00BE5440" w:rsidP="00BE5440">
      <w:pPr>
        <w:rPr>
          <w:strike/>
        </w:rPr>
      </w:pPr>
    </w:p>
    <w:p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rsidR="0011694E" w:rsidRPr="00FC51F4" w:rsidRDefault="0011694E" w:rsidP="00BE5440">
      <w:pPr>
        <w:ind w:firstLine="720"/>
        <w:rPr>
          <w:u w:val="single"/>
        </w:rPr>
      </w:pPr>
    </w:p>
    <w:p w:rsidR="00E94DC4" w:rsidDel="0008148A" w:rsidRDefault="00E94DC4" w:rsidP="00E94DC4">
      <w:pPr>
        <w:ind w:firstLine="720"/>
        <w:rPr>
          <w:del w:id="1" w:author="David Kloper (dakloper)" w:date="2015-10-07T10:57:00Z"/>
          <w:u w:val="single"/>
        </w:rPr>
      </w:pPr>
      <w:del w:id="2" w:author="David Kloper (dakloper)" w:date="2015-10-07T10:57:00Z">
        <w:r w:rsidRPr="00FC51F4" w:rsidDel="0008148A">
          <w:rPr>
            <w:rFonts w:eastAsia="MS Mincho"/>
            <w:sz w:val="26"/>
            <w:szCs w:val="26"/>
            <w:u w:val="single"/>
          </w:rPr>
          <w:delText>—</w:delText>
        </w:r>
        <w:r w:rsidRPr="00FC51F4" w:rsidDel="0008148A">
          <w:rPr>
            <w:u w:val="single"/>
          </w:rPr>
          <w:tab/>
        </w:r>
        <w:r w:rsidR="0011694E" w:rsidRPr="0011694E" w:rsidDel="0008148A">
          <w:rPr>
            <w:u w:val="single"/>
          </w:rPr>
          <w:delText>Mesh Control field (present if the frame is transmitted by a mesh STA and the Mesh Control Present subfield of the QoS Control field is 1, otherwise absent)</w:delText>
        </w:r>
      </w:del>
    </w:p>
    <w:p w:rsidR="0011694E" w:rsidRPr="00FC51F4" w:rsidDel="0008148A" w:rsidRDefault="00663562" w:rsidP="00E94DC4">
      <w:pPr>
        <w:ind w:firstLine="720"/>
        <w:rPr>
          <w:del w:id="3" w:author="David Kloper (dakloper)" w:date="2015-10-07T10:57:00Z"/>
          <w:u w:val="single"/>
        </w:rPr>
      </w:pPr>
      <w:del w:id="4" w:author="David Kloper (dakloper)" w:date="2015-10-07T10:57:00Z">
        <w:r w:rsidRPr="00663562" w:rsidDel="0008148A">
          <w:rPr>
            <w:highlight w:val="yellow"/>
          </w:rPr>
          <w:delText>Verify if MCF is in AMSDU subframe header 8.2.4.7.3, so sub bullet 3 cases</w:delText>
        </w:r>
      </w:del>
    </w:p>
    <w:p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p>
    <w:p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1)</w:t>
      </w:r>
      <w:r w:rsidR="008B2619">
        <w:rPr>
          <w:u w:val="single"/>
        </w:rPr>
        <w:t>;</w:t>
      </w:r>
    </w:p>
    <w:p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0 or absent)</w:t>
      </w:r>
      <w:r w:rsidR="008B2619">
        <w:rPr>
          <w:u w:val="single"/>
        </w:rPr>
        <w:t xml:space="preserve"> or;</w:t>
      </w:r>
    </w:p>
    <w:p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rsidR="0008148A" w:rsidRDefault="0008148A" w:rsidP="0008148A">
      <w:pPr>
        <w:ind w:left="1440"/>
        <w:rPr>
          <w:ins w:id="5" w:author="David Kloper (dakloper)" w:date="2015-10-07T10:56:00Z"/>
        </w:rPr>
      </w:pPr>
      <w:ins w:id="6" w:author="David Kloper (dakloper)" w:date="2015-10-07T10:56:00Z">
        <w:r w:rsidRPr="0008148A">
          <w:rPr>
            <w:u w:val="single"/>
          </w:rPr>
          <w:t xml:space="preserve">NOTE- </w:t>
        </w:r>
        <w:proofErr w:type="gramStart"/>
        <w:r w:rsidRPr="0008148A">
          <w:rPr>
            <w:u w:val="single"/>
          </w:rPr>
          <w:t>A</w:t>
        </w:r>
        <w:proofErr w:type="gramEnd"/>
        <w:r w:rsidRPr="0008148A">
          <w:rPr>
            <w:u w:val="single"/>
          </w:rPr>
          <w:t xml:space="preserve"> Mesh Control field (present if the frame is transmitted by a mesh STA and the Mesh Control Present subfield of the </w:t>
        </w:r>
        <w:proofErr w:type="spellStart"/>
        <w:r w:rsidRPr="0008148A">
          <w:rPr>
            <w:u w:val="single"/>
          </w:rPr>
          <w:t>QoS</w:t>
        </w:r>
        <w:proofErr w:type="spellEnd"/>
        <w:r w:rsidRPr="0008148A">
          <w:rPr>
            <w:u w:val="single"/>
          </w:rPr>
          <w:t xml:space="preserve"> Control field is 1, otherwise absent) will be prepended to each MSDU, as discussed in 8.2.4.7.3.</w:t>
        </w:r>
      </w:ins>
    </w:p>
    <w:p w:rsidR="0011694E" w:rsidRPr="00FC51F4" w:rsidRDefault="0011694E" w:rsidP="00E94DC4">
      <w:pPr>
        <w:ind w:firstLine="720"/>
        <w:rPr>
          <w:u w:val="single"/>
        </w:rPr>
      </w:pPr>
    </w:p>
    <w:p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rsidR="00663562" w:rsidRDefault="00663562"/>
    <w:p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lastRenderedPageBreak/>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p>
    <w:p w:rsidR="007E079A" w:rsidRDefault="007E079A" w:rsidP="00FC51F4">
      <w:pPr>
        <w:autoSpaceDE w:val="0"/>
        <w:autoSpaceDN w:val="0"/>
        <w:adjustRightInd w:val="0"/>
      </w:pPr>
    </w:p>
    <w:p w:rsidR="00DB6D3D" w:rsidRPr="00E70989" w:rsidRDefault="00DB6D3D">
      <w:pPr>
        <w:rPr>
          <w:b/>
          <w:i/>
        </w:rPr>
      </w:pPr>
      <w:r w:rsidRPr="00E70989">
        <w:rPr>
          <w:b/>
          <w:i/>
        </w:rPr>
        <w:t>Discussion points:</w:t>
      </w:r>
    </w:p>
    <w:p w:rsidR="00BE5440" w:rsidRDefault="00DB6D3D" w:rsidP="00FC51F4">
      <w:pPr>
        <w:pStyle w:val="ListParagraph"/>
        <w:numPr>
          <w:ilvl w:val="0"/>
          <w:numId w:val="1"/>
        </w:numPr>
      </w:pPr>
      <w:r w:rsidRPr="00DB6D3D">
        <w:t xml:space="preserve">Header/Trailer </w:t>
      </w:r>
      <w:proofErr w:type="gramStart"/>
      <w:r w:rsidRPr="00DB6D3D">
        <w:t>are</w:t>
      </w:r>
      <w:proofErr w:type="gramEnd"/>
      <w:r w:rsidRPr="00DB6D3D">
        <w:t xml:space="preserve"> </w:t>
      </w:r>
      <w:r w:rsidR="000F7FAA">
        <w:t xml:space="preserve">the </w:t>
      </w:r>
      <w:r w:rsidRPr="00DB6D3D">
        <w:t xml:space="preserve">terms used in this section by </w:t>
      </w:r>
      <w:proofErr w:type="spellStart"/>
      <w:r w:rsidRPr="00DB6D3D">
        <w:t>REVmc</w:t>
      </w:r>
      <w:proofErr w:type="spellEnd"/>
      <w:r>
        <w:t xml:space="preserve">. CCMP/GCMP caller them CCMP/GCMP Header and MIC, </w:t>
      </w:r>
      <w:proofErr w:type="spellStart"/>
      <w:r>
        <w:t>where as</w:t>
      </w:r>
      <w:proofErr w:type="spellEnd"/>
      <w:r>
        <w:t xml:space="preserve">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 xml:space="preserve">be more </w:t>
      </w:r>
      <w:proofErr w:type="spellStart"/>
      <w:r w:rsidR="005C6158">
        <w:t>appropriet</w:t>
      </w:r>
      <w:proofErr w:type="spellEnd"/>
      <w:r w:rsidR="005C6158">
        <w:t xml:space="preserve"> for</w:t>
      </w:r>
      <w:r>
        <w:t xml:space="preserve"> </w:t>
      </w:r>
      <w:proofErr w:type="spellStart"/>
      <w:r>
        <w:t>REVmc</w:t>
      </w:r>
      <w:proofErr w:type="spellEnd"/>
      <w:r>
        <w:t>?</w:t>
      </w:r>
    </w:p>
    <w:p w:rsidR="004C46A0" w:rsidRDefault="004C46A0"/>
    <w:p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ins w:id="7" w:author="David Kloper (dakloper)" w:date="2015-10-07T10:59:00Z">
        <w:r w:rsidR="0008148A">
          <w:rPr>
            <w:b/>
          </w:rPr>
          <w:t xml:space="preserve"> [106/</w:t>
        </w:r>
      </w:ins>
      <w:ins w:id="8" w:author="David Kloper (dakloper)" w:date="2015-10-07T11:00:00Z">
        <w:r w:rsidR="0008148A">
          <w:rPr>
            <w:b/>
          </w:rPr>
          <w:t>107/108/</w:t>
        </w:r>
      </w:ins>
      <w:ins w:id="9" w:author="David Kloper (dakloper)" w:date="2015-10-07T10:59:00Z">
        <w:r w:rsidR="0008148A">
          <w:rPr>
            <w:b/>
          </w:rPr>
          <w:t>257/268/269]</w:t>
        </w:r>
      </w:ins>
    </w:p>
    <w:p w:rsidR="004C46A0" w:rsidRDefault="004C46A0"/>
    <w:p w:rsidR="008060AB" w:rsidRPr="00E70989" w:rsidRDefault="008060AB">
      <w:pPr>
        <w:rPr>
          <w:b/>
        </w:rPr>
      </w:pPr>
      <w:r w:rsidRPr="00E70989">
        <w:rPr>
          <w:b/>
        </w:rPr>
        <w:t xml:space="preserve">Page </w:t>
      </w:r>
      <w:r w:rsidR="00A723D9" w:rsidRPr="00E70989">
        <w:rPr>
          <w:b/>
        </w:rPr>
        <w:t>3</w:t>
      </w:r>
      <w:r w:rsidRPr="00E70989">
        <w:rPr>
          <w:b/>
        </w:rPr>
        <w:t>8, Line 8, revise as follows:</w:t>
      </w:r>
    </w:p>
    <w:p w:rsidR="00D40F28" w:rsidRDefault="00D40F28" w:rsidP="00D40F28"/>
    <w:p w:rsidR="008060AB" w:rsidRDefault="00D40F28" w:rsidP="00D40F28">
      <w:r>
        <w:t>NOTE—</w:t>
      </w:r>
      <w:proofErr w:type="gramStart"/>
      <w:r>
        <w:t>Because</w:t>
      </w:r>
      <w:proofErr w:type="gramEnd"/>
      <w:r>
        <w:t xml:space="preserve"> a SYNRA is not </w:t>
      </w:r>
      <w:r w:rsidRPr="00E70989">
        <w:rPr>
          <w:strike/>
        </w:rPr>
        <w:t>a valid</w:t>
      </w:r>
      <w:r>
        <w:t xml:space="preserve"> </w:t>
      </w:r>
      <w:r w:rsidRPr="00E70989">
        <w:rPr>
          <w:u w:val="single"/>
        </w:rPr>
        <w:t>the</w:t>
      </w:r>
      <w:r>
        <w:t xml:space="preserve"> DA, the use of </w:t>
      </w:r>
      <w:r w:rsidRPr="00E70989">
        <w:rPr>
          <w:strike/>
        </w:rPr>
        <w:t>the</w:t>
      </w:r>
      <w:r>
        <w:t xml:space="preserve"> </w:t>
      </w:r>
      <w:r w:rsidRPr="00E70989">
        <w:rPr>
          <w:u w:val="single"/>
        </w:rPr>
        <w:t>a</w:t>
      </w:r>
      <w:r>
        <w:t xml:space="preserve"> SYNRA </w:t>
      </w:r>
      <w:r w:rsidRPr="00E70989">
        <w:rPr>
          <w:strike/>
        </w:rPr>
        <w:t>as an RA is not ambiguous</w:t>
      </w:r>
      <w:r>
        <w:t xml:space="preserve"> </w:t>
      </w:r>
      <w:r w:rsidRPr="00E70989">
        <w:rPr>
          <w:u w:val="single"/>
        </w:rPr>
        <w:t xml:space="preserve">is only </w:t>
      </w:r>
      <w:r>
        <w:rPr>
          <w:u w:val="single"/>
        </w:rPr>
        <w:t>possible</w:t>
      </w:r>
      <w:r w:rsidRPr="00E70989">
        <w:rPr>
          <w:u w:val="single"/>
        </w:rPr>
        <w:t xml:space="preserve"> under cases when the DA is carried in another field. This may be accomplished </w:t>
      </w:r>
      <w:r>
        <w:rPr>
          <w:u w:val="single"/>
        </w:rPr>
        <w:t xml:space="preserve">by sending the MSDU </w:t>
      </w:r>
      <w:r w:rsidRPr="00E70989">
        <w:rPr>
          <w:u w:val="single"/>
        </w:rPr>
        <w:t xml:space="preserve">using either the 4 Address </w:t>
      </w:r>
      <w:r>
        <w:rPr>
          <w:u w:val="single"/>
        </w:rPr>
        <w:t xml:space="preserve">MPDU </w:t>
      </w:r>
      <w:r w:rsidRPr="00E70989">
        <w:rPr>
          <w:u w:val="single"/>
        </w:rPr>
        <w:t>format, or a Basic A-MSDU</w:t>
      </w:r>
      <w:r>
        <w:t>.</w:t>
      </w:r>
    </w:p>
    <w:p w:rsidR="00BF7FFE" w:rsidRDefault="00BF7FFE"/>
    <w:p w:rsidR="00794BEC" w:rsidRPr="008D2ADC" w:rsidRDefault="00794BEC" w:rsidP="00794BEC">
      <w:pPr>
        <w:rPr>
          <w:b/>
          <w:i/>
        </w:rPr>
      </w:pPr>
      <w:r w:rsidRPr="008D2ADC">
        <w:rPr>
          <w:b/>
          <w:i/>
        </w:rPr>
        <w:t>Discussion points:</w:t>
      </w:r>
    </w:p>
    <w:p w:rsidR="00794BEC" w:rsidRDefault="00794BEC"/>
    <w:p w:rsidR="00794BEC" w:rsidRDefault="00794BEC">
      <w:proofErr w:type="gramStart"/>
      <w:r w:rsidRPr="00BE7908">
        <w:rPr>
          <w:highlight w:val="yellow"/>
        </w:rPr>
        <w:t>Co</w:t>
      </w:r>
      <w:r w:rsidR="00186539" w:rsidRPr="00BE7908">
        <w:rPr>
          <w:highlight w:val="yellow"/>
        </w:rPr>
        <w:t>n</w:t>
      </w:r>
      <w:r w:rsidRPr="00BE7908">
        <w:rPr>
          <w:highlight w:val="yellow"/>
        </w:rPr>
        <w:t>flict</w:t>
      </w:r>
      <w:r w:rsidR="00D40F28" w:rsidRPr="00BE7908">
        <w:rPr>
          <w:highlight w:val="yellow"/>
        </w:rPr>
        <w:t>s</w:t>
      </w:r>
      <w:r w:rsidRPr="00BE7908">
        <w:rPr>
          <w:highlight w:val="yellow"/>
        </w:rPr>
        <w:t xml:space="preserve"> with CID244</w:t>
      </w:r>
      <w:r w:rsidR="00186539" w:rsidRPr="00BE7908">
        <w:rPr>
          <w:highlight w:val="yellow"/>
        </w:rPr>
        <w:t xml:space="preserve"> resolution</w:t>
      </w:r>
      <w:r w:rsidRPr="00BE7908">
        <w:rPr>
          <w:highlight w:val="yellow"/>
        </w:rPr>
        <w:t>?</w:t>
      </w:r>
      <w:proofErr w:type="gramEnd"/>
    </w:p>
    <w:p w:rsidR="00794BEC" w:rsidRDefault="00794BEC"/>
    <w:p w:rsidR="00BF7FFE" w:rsidRPr="00E70989" w:rsidRDefault="00BF7FFE" w:rsidP="00BF7FFE">
      <w:pPr>
        <w:rPr>
          <w:b/>
        </w:rPr>
      </w:pPr>
      <w:r w:rsidRPr="00E70989">
        <w:rPr>
          <w:b/>
        </w:rPr>
        <w:t xml:space="preserve">Page </w:t>
      </w:r>
      <w:r w:rsidR="00A723D9" w:rsidRPr="00E70989">
        <w:rPr>
          <w:b/>
        </w:rPr>
        <w:t>3</w:t>
      </w:r>
      <w:r w:rsidRPr="00E70989">
        <w:rPr>
          <w:b/>
        </w:rPr>
        <w:t xml:space="preserve">8, Line 17-19, </w:t>
      </w:r>
      <w:proofErr w:type="gramStart"/>
      <w:r w:rsidRPr="00E70989">
        <w:rPr>
          <w:b/>
        </w:rPr>
        <w:t>revise</w:t>
      </w:r>
      <w:proofErr w:type="gramEnd"/>
      <w:r w:rsidRPr="00E70989">
        <w:rPr>
          <w:b/>
        </w:rPr>
        <w:t xml:space="preserve"> as follows:</w:t>
      </w:r>
    </w:p>
    <w:p w:rsidR="00BF7FFE" w:rsidRDefault="00BF7FFE" w:rsidP="00BF7FFE"/>
    <w:p w:rsidR="00BF7FFE" w:rsidRDefault="00BF7FFE" w:rsidP="00BF7FFE">
      <w:r>
        <w:t xml:space="preserve">When a Data frame carries </w:t>
      </w:r>
      <w:proofErr w:type="gramStart"/>
      <w:r>
        <w:t>a</w:t>
      </w:r>
      <w:r w:rsidRPr="00E70989">
        <w:rPr>
          <w:strike/>
        </w:rPr>
        <w:t>n</w:t>
      </w:r>
      <w:proofErr w:type="gramEnd"/>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proofErr w:type="spellStart"/>
      <w:r w:rsidR="00D25B0E">
        <w:rPr>
          <w:u w:val="single"/>
        </w:rPr>
        <w:t>S</w:t>
      </w:r>
      <w:r w:rsidR="00D40F28">
        <w:rPr>
          <w:u w:val="single"/>
        </w:rPr>
        <w:t>ub</w:t>
      </w:r>
      <w:r w:rsidR="00D25B0E">
        <w:rPr>
          <w:u w:val="single"/>
        </w:rPr>
        <w:t>frame</w:t>
      </w:r>
      <w:proofErr w:type="spellEnd"/>
      <w:r w:rsidR="00D40F28">
        <w:rPr>
          <w:u w:val="single"/>
        </w:rPr>
        <w:t xml:space="preserve"> header</w:t>
      </w:r>
      <w:r>
        <w:t>. One or both of these fields may also be present in the Address 1 and Address 2 fields as indicated in Table 8-34 (Address field contents).</w:t>
      </w:r>
    </w:p>
    <w:p w:rsidR="00A723D9" w:rsidRDefault="00A723D9" w:rsidP="00A723D9"/>
    <w:p w:rsidR="00A723D9" w:rsidRPr="00E70989" w:rsidRDefault="00A723D9" w:rsidP="00A723D9">
      <w:pPr>
        <w:rPr>
          <w:b/>
        </w:rPr>
      </w:pPr>
      <w:r w:rsidRPr="00E70989">
        <w:rPr>
          <w:b/>
        </w:rPr>
        <w:t xml:space="preserve">Page 38, Line 27-30, </w:t>
      </w:r>
      <w:proofErr w:type="gramStart"/>
      <w:r w:rsidRPr="00E70989">
        <w:rPr>
          <w:b/>
        </w:rPr>
        <w:t>revise</w:t>
      </w:r>
      <w:proofErr w:type="gramEnd"/>
      <w:r w:rsidRPr="00E70989">
        <w:rPr>
          <w:b/>
        </w:rPr>
        <w:t xml:space="preserve"> as follows:</w:t>
      </w:r>
    </w:p>
    <w:p w:rsidR="00BF7FFE" w:rsidRDefault="00BF7FFE"/>
    <w:p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w:t>
      </w:r>
      <w:r>
        <w:rPr>
          <w:u w:val="single"/>
        </w:rPr>
        <w:t xml:space="preserve">Type 0 </w:t>
      </w:r>
      <w:r>
        <w:t>SYNRA RA is shown in Figure 8-52a (SYNRA structure).</w:t>
      </w:r>
      <w:r>
        <w:rPr>
          <w:u w:val="single"/>
        </w:rPr>
        <w:t xml:space="preserve"> Other SYNRA Type values are reserved.</w:t>
      </w:r>
    </w:p>
    <w:p w:rsidR="000749E1" w:rsidRDefault="000749E1" w:rsidP="000749E1"/>
    <w:p w:rsidR="000749E1" w:rsidRPr="008D2ADC" w:rsidRDefault="000749E1" w:rsidP="000749E1">
      <w:pPr>
        <w:rPr>
          <w:b/>
        </w:rPr>
      </w:pPr>
      <w:r w:rsidRPr="008D2ADC">
        <w:rPr>
          <w:b/>
        </w:rPr>
        <w:t xml:space="preserve">Page 38, Line 27-30, </w:t>
      </w:r>
      <w:proofErr w:type="gramStart"/>
      <w:r>
        <w:rPr>
          <w:b/>
        </w:rPr>
        <w:t>replace</w:t>
      </w:r>
      <w:proofErr w:type="gramEnd"/>
      <w:r>
        <w:rPr>
          <w:b/>
        </w:rPr>
        <w:t xml:space="preserve"> figure 8-52a</w:t>
      </w:r>
      <w:r w:rsidR="00EE70A2">
        <w:rPr>
          <w:b/>
        </w:rPr>
        <w:t xml:space="preserve"> (SYNRA structure)</w:t>
      </w:r>
      <w:r w:rsidRPr="008D2ADC">
        <w:rPr>
          <w:b/>
        </w:rPr>
        <w:t>:</w:t>
      </w:r>
    </w:p>
    <w:p w:rsidR="00A4122E" w:rsidRDefault="00A4122E"/>
    <w:p w:rsidR="00A4122E" w:rsidRDefault="00EA2713" w:rsidP="007B635B">
      <w:pPr>
        <w:jc w:val="center"/>
      </w:pPr>
      <w:r>
        <w:object w:dxaOrig="8355" w:dyaOrig="1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75.8pt" o:ole="">
            <v:imagedata r:id="rId9" o:title=""/>
          </v:shape>
          <o:OLEObject Type="Embed" ProgID="Visio.Drawing.11" ShapeID="_x0000_i1025" DrawAspect="Content" ObjectID="_1505792984" r:id="rId10"/>
        </w:object>
      </w:r>
    </w:p>
    <w:p w:rsidR="00B2410E" w:rsidRDefault="00B2410E" w:rsidP="00B2410E"/>
    <w:p w:rsidR="00B2410E" w:rsidRPr="008D2ADC" w:rsidRDefault="00B2410E" w:rsidP="00B2410E">
      <w:pPr>
        <w:rPr>
          <w:b/>
          <w:i/>
        </w:rPr>
      </w:pPr>
      <w:r w:rsidRPr="008D2ADC">
        <w:rPr>
          <w:b/>
          <w:i/>
        </w:rPr>
        <w:t>Discussion points:</w:t>
      </w:r>
    </w:p>
    <w:p w:rsidR="00B2410E" w:rsidRDefault="00B2410E" w:rsidP="00B2410E"/>
    <w:p w:rsidR="007858DB" w:rsidDel="00BE7908" w:rsidRDefault="007858DB" w:rsidP="00B2410E">
      <w:pPr>
        <w:rPr>
          <w:del w:id="10" w:author="David Kloper (dakloper)" w:date="2015-10-07T11:44:00Z"/>
        </w:rPr>
      </w:pPr>
      <w:del w:id="11" w:author="David Kloper (dakloper)" w:date="2015-10-07T11:44:00Z">
        <w:r w:rsidRPr="008F7DDF" w:rsidDel="00BE7908">
          <w:rPr>
            <w:highlight w:val="yellow"/>
          </w:rPr>
          <w:delText>**** I/E -&gt; Other AID (expand); PartialVirt -&gt; AID Bitmap; Bitmap Offset -&gt; AID Bitmap Offset;</w:delText>
        </w:r>
      </w:del>
    </w:p>
    <w:p w:rsidR="00B2410E" w:rsidRPr="008D2ADC" w:rsidRDefault="00B2410E" w:rsidP="00B2410E">
      <w:pPr>
        <w:rPr>
          <w:i/>
        </w:rPr>
      </w:pPr>
      <w:r w:rsidRPr="008C4C16">
        <w:t>The format of all SYNRA should be shown in section 8, and operation should be moved to section 9. I’m simplifying somewhat, as we do not need multiple figures + table until we have &gt; 1 SYNRA Type.</w:t>
      </w:r>
    </w:p>
    <w:p w:rsidR="00745CAB" w:rsidRDefault="00745CAB" w:rsidP="00211E06"/>
    <w:p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rsidR="006536A5" w:rsidRDefault="006536A5" w:rsidP="006536A5"/>
    <w:p w:rsidR="00D40F28" w:rsidRDefault="00D40F28" w:rsidP="006536A5">
      <w:r>
        <w:lastRenderedPageBreak/>
        <w:t>The SYNRA Type subfield is used to select between multiple possible SYNRA formats. Currently only Type 0 is defined, and a</w:t>
      </w:r>
      <w:r w:rsidRPr="00D40F28">
        <w:t>ll other values are reserved</w:t>
      </w:r>
      <w:r>
        <w:t>.</w:t>
      </w:r>
    </w:p>
    <w:p w:rsidR="00D40F28" w:rsidRDefault="00D40F28" w:rsidP="006536A5"/>
    <w:p w:rsidR="006536A5" w:rsidRDefault="006536A5" w:rsidP="006536A5">
      <w:r>
        <w:t xml:space="preserve">The </w:t>
      </w:r>
      <w:ins w:id="12" w:author="David Kloper (dakloper)" w:date="2015-10-07T11:13:00Z">
        <w:r w:rsidR="006C0174">
          <w:t xml:space="preserve">AID </w:t>
        </w:r>
      </w:ins>
      <w:r>
        <w:t>Bitmap Offset subfield in a SYNRA Type 0</w:t>
      </w:r>
      <w:ins w:id="13" w:author="David Kloper (dakloper)" w:date="2015-10-07T11:25:00Z">
        <w:r w:rsidR="00920EC4" w:rsidRPr="00920EC4">
          <w:t xml:space="preserve"> </w:t>
        </w:r>
        <w:r w:rsidR="00920EC4">
          <w:t>is used to indicate the starting AID value, which is associated with bit 0 of the AID Bitmap</w:t>
        </w:r>
        <w:r w:rsidR="00920EC4" w:rsidRPr="006536A5">
          <w:t xml:space="preserve"> </w:t>
        </w:r>
        <w:r w:rsidR="00920EC4">
          <w:t xml:space="preserve">subfield. </w:t>
        </w:r>
      </w:ins>
      <w:ins w:id="14" w:author="David Kloper (dakloper)" w:date="2015-10-07T11:27:00Z">
        <w:r w:rsidR="00920EC4">
          <w:t>It</w:t>
        </w:r>
      </w:ins>
      <w:ins w:id="15" w:author="David Kloper (dakloper)" w:date="2015-10-07T11:35:00Z">
        <w:r w:rsidR="00BB182A">
          <w:t>’s units are 4 AID, and</w:t>
        </w:r>
      </w:ins>
      <w:del w:id="16" w:author="David Kloper (dakloper)" w:date="2015-10-07T11:27:00Z">
        <w:r w:rsidDel="00920EC4">
          <w:delText>,</w:delText>
        </w:r>
      </w:del>
      <w:r>
        <w:t xml:space="preserve"> has a value</w:t>
      </w:r>
      <w:ins w:id="17" w:author="David Kloper (dakloper)" w:date="2015-10-07T11:35:00Z">
        <w:r w:rsidR="00BB182A">
          <w:t>s</w:t>
        </w:r>
      </w:ins>
      <w:r>
        <w:t xml:space="preserve"> from </w:t>
      </w:r>
      <w:del w:id="18" w:author="David Kloper (dakloper)" w:date="2015-10-07T11:27:00Z">
        <w:r w:rsidDel="00920EC4">
          <w:delText xml:space="preserve">1 </w:delText>
        </w:r>
      </w:del>
      <w:ins w:id="19" w:author="David Kloper (dakloper)" w:date="2015-10-07T11:27:00Z">
        <w:r w:rsidR="00920EC4">
          <w:t xml:space="preserve">0 </w:t>
        </w:r>
      </w:ins>
      <w:r>
        <w:t xml:space="preserve">through </w:t>
      </w:r>
      <w:del w:id="20" w:author="David Kloper (dakloper)" w:date="2015-10-07T11:28:00Z">
        <w:r w:rsidDel="00920EC4">
          <w:delText>1976</w:delText>
        </w:r>
      </w:del>
      <w:ins w:id="21" w:author="David Kloper (dakloper)" w:date="2015-10-07T11:28:00Z">
        <w:r w:rsidR="00920EC4">
          <w:t>494</w:t>
        </w:r>
      </w:ins>
      <w:ins w:id="22" w:author="David Kloper (dakloper)" w:date="2015-10-07T11:29:00Z">
        <w:r w:rsidR="00920EC4">
          <w:t xml:space="preserve"> for non-S1G STA</w:t>
        </w:r>
      </w:ins>
      <w:ins w:id="23" w:author="David Kloper (dakloper)" w:date="2015-10-07T11:33:00Z">
        <w:r w:rsidR="00920EC4">
          <w:t>,</w:t>
        </w:r>
      </w:ins>
      <w:ins w:id="24" w:author="David Kloper (dakloper)" w:date="2015-10-07T11:29:00Z">
        <w:r w:rsidR="00920EC4">
          <w:t xml:space="preserve"> or </w:t>
        </w:r>
      </w:ins>
      <w:ins w:id="25" w:author="David Kloper (dakloper)" w:date="2015-10-07T11:33:00Z">
        <w:r w:rsidR="00920EC4">
          <w:t xml:space="preserve">0 through </w:t>
        </w:r>
      </w:ins>
      <w:ins w:id="26" w:author="David Kloper (dakloper)" w:date="2015-10-07T11:30:00Z">
        <w:r w:rsidR="00920EC4">
          <w:t>2040 for S1G STA</w:t>
        </w:r>
      </w:ins>
      <w:del w:id="27" w:author="David Kloper (dakloper)" w:date="2015-10-07T11:28:00Z">
        <w:r w:rsidDel="00920EC4">
          <w:delText>. It</w:delText>
        </w:r>
      </w:del>
      <w:del w:id="28" w:author="David Kloper (dakloper)" w:date="2015-10-07T11:25:00Z">
        <w:r w:rsidDel="00920EC4">
          <w:delText xml:space="preserve"> is used to indicate the </w:delText>
        </w:r>
        <w:r w:rsidR="00287968" w:rsidDel="00920EC4">
          <w:delText xml:space="preserve">starting </w:delText>
        </w:r>
        <w:r w:rsidDel="00920EC4">
          <w:delText xml:space="preserve">AID </w:delText>
        </w:r>
        <w:r w:rsidR="00287968" w:rsidDel="00920EC4">
          <w:delText xml:space="preserve">value, which is </w:delText>
        </w:r>
        <w:r w:rsidDel="00920EC4">
          <w:delText xml:space="preserve">associated with bit 0 of the </w:delText>
        </w:r>
      </w:del>
      <w:del w:id="29" w:author="David Kloper (dakloper)" w:date="2015-10-07T11:14:00Z">
        <w:r w:rsidDel="006C0174">
          <w:delText xml:space="preserve">Partial Virtual </w:delText>
        </w:r>
      </w:del>
      <w:del w:id="30" w:author="David Kloper (dakloper)" w:date="2015-10-07T11:25:00Z">
        <w:r w:rsidDel="00920EC4">
          <w:delText>Bitmap</w:delText>
        </w:r>
        <w:r w:rsidRPr="006536A5" w:rsidDel="00920EC4">
          <w:delText xml:space="preserve"> </w:delText>
        </w:r>
        <w:r w:rsidDel="00920EC4">
          <w:delText>subfield</w:delText>
        </w:r>
      </w:del>
      <w:r>
        <w:t>.</w:t>
      </w:r>
      <w:ins w:id="31" w:author="David Kloper (dakloper)" w:date="2015-10-07T11:31:00Z">
        <w:r w:rsidR="00920EC4">
          <w:t xml:space="preserve"> These match the maximum AID values of 2007 and 8191, respectively.</w:t>
        </w:r>
      </w:ins>
    </w:p>
    <w:p w:rsidR="00663562" w:rsidDel="00920EC4" w:rsidRDefault="00663562" w:rsidP="006536A5">
      <w:pPr>
        <w:rPr>
          <w:del w:id="32" w:author="David Kloper (dakloper)" w:date="2015-10-07T11:32:00Z"/>
        </w:rPr>
      </w:pPr>
      <w:del w:id="33" w:author="David Kloper (dakloper)" w:date="2015-10-07T11:32:00Z">
        <w:r w:rsidRPr="00663562" w:rsidDel="00920EC4">
          <w:rPr>
            <w:highlight w:val="yellow"/>
          </w:rPr>
          <w:delText>Note: Unit=4 vs 1</w:delText>
        </w:r>
      </w:del>
    </w:p>
    <w:p w:rsidR="00287968" w:rsidDel="00920EC4" w:rsidRDefault="00287968" w:rsidP="006536A5">
      <w:pPr>
        <w:rPr>
          <w:del w:id="34" w:author="David Kloper (dakloper)" w:date="2015-10-07T11:32:00Z"/>
        </w:rPr>
      </w:pPr>
    </w:p>
    <w:p w:rsidR="00287968" w:rsidDel="00920EC4" w:rsidRDefault="00287968" w:rsidP="006536A5">
      <w:pPr>
        <w:rPr>
          <w:del w:id="35" w:author="David Kloper (dakloper)" w:date="2015-10-07T11:32:00Z"/>
        </w:rPr>
      </w:pPr>
      <w:del w:id="36" w:author="David Kloper (dakloper)" w:date="2015-10-07T11:32:00Z">
        <w:r w:rsidDel="00920EC4">
          <w:delText>NOTE- The reason for selection of 1976, is that it is equivalent to 2007 minus 31.</w:delText>
        </w:r>
      </w:del>
    </w:p>
    <w:p w:rsidR="006536A5" w:rsidRDefault="006536A5" w:rsidP="006536A5"/>
    <w:p w:rsidR="006536A5" w:rsidRDefault="006536A5" w:rsidP="006536A5">
      <w:r>
        <w:t xml:space="preserve">The </w:t>
      </w:r>
      <w:del w:id="37" w:author="David Kloper (dakloper)" w:date="2015-10-07T11:33:00Z">
        <w:r w:rsidDel="00BB182A">
          <w:delText>Partial Virtual</w:delText>
        </w:r>
      </w:del>
      <w:ins w:id="38" w:author="David Kloper (dakloper)" w:date="2015-10-07T11:33:00Z">
        <w:r w:rsidR="00BB182A">
          <w:t>AID</w:t>
        </w:r>
      </w:ins>
      <w:r>
        <w:t xml:space="preserve"> Bitmap subfield in a SYNRA Type 0, provides the accept / discard criteria for a range of 32 consecutive AID. Bits 0 through 31 represent AID values in the range </w:t>
      </w:r>
      <w:ins w:id="39" w:author="David Kloper (dakloper)" w:date="2015-10-07T11:34:00Z">
        <w:r w:rsidR="00BB182A">
          <w:t xml:space="preserve">AID </w:t>
        </w:r>
      </w:ins>
      <w:r>
        <w:t xml:space="preserve">Bitmap Offset </w:t>
      </w:r>
      <w:ins w:id="40" w:author="David Kloper (dakloper)" w:date="2015-10-07T11:34:00Z">
        <w:r w:rsidR="00BB182A">
          <w:t>× 4 + 1</w:t>
        </w:r>
      </w:ins>
      <w:del w:id="41" w:author="David Kloper (dakloper)" w:date="2015-10-07T11:34:00Z">
        <w:r w:rsidDel="00BB182A">
          <w:delText>+ 0</w:delText>
        </w:r>
      </w:del>
      <w:r>
        <w:t xml:space="preserve"> through </w:t>
      </w:r>
      <w:ins w:id="42" w:author="David Kloper (dakloper)" w:date="2015-10-07T11:36:00Z">
        <w:r w:rsidR="00BB182A">
          <w:t xml:space="preserve">AID Bitmap Offset × 4 </w:t>
        </w:r>
      </w:ins>
      <w:del w:id="43" w:author="David Kloper (dakloper)" w:date="2015-10-07T11:36:00Z">
        <w:r w:rsidDel="00BB182A">
          <w:delText xml:space="preserve">Bitmap Offset </w:delText>
        </w:r>
      </w:del>
      <w:r>
        <w:t xml:space="preserve">+ </w:t>
      </w:r>
      <w:del w:id="44" w:author="David Kloper (dakloper)" w:date="2015-10-07T11:36:00Z">
        <w:r w:rsidDel="00BB182A">
          <w:delText>31</w:delText>
        </w:r>
      </w:del>
      <w:ins w:id="45" w:author="David Kloper (dakloper)" w:date="2015-10-07T11:36:00Z">
        <w:r w:rsidR="00BB182A">
          <w:t>32</w:t>
        </w:r>
      </w:ins>
      <w:r>
        <w:t>, respectively.</w:t>
      </w:r>
      <w:r w:rsidR="00EA6D1B">
        <w:t xml:space="preserve"> A value of 1 indicates acceptance, and a value of 0 indicates discarding.</w:t>
      </w:r>
    </w:p>
    <w:p w:rsidR="006536A5" w:rsidRDefault="006536A5" w:rsidP="006536A5"/>
    <w:p w:rsidR="006536A5" w:rsidRDefault="006536A5" w:rsidP="006536A5">
      <w:r>
        <w:t xml:space="preserve">The </w:t>
      </w:r>
      <w:del w:id="46" w:author="David Kloper (dakloper)" w:date="2015-10-07T11:37:00Z">
        <w:r w:rsidDel="00BB182A">
          <w:delText>Inclusion / Exclusion (I/E)</w:delText>
        </w:r>
      </w:del>
      <w:ins w:id="47" w:author="David Kloper (dakloper)" w:date="2015-10-07T11:37:00Z">
        <w:r w:rsidR="00BB182A">
          <w:t>Other AID</w:t>
        </w:r>
      </w:ins>
      <w:r>
        <w:t xml:space="preserve"> subfield in a SYNRA Type 0, provides the accept / discard criteria for AID outside the range of values covered by the </w:t>
      </w:r>
      <w:del w:id="48" w:author="David Kloper (dakloper)" w:date="2015-10-07T11:37:00Z">
        <w:r w:rsidDel="00BB182A">
          <w:delText>Partial Virtual</w:delText>
        </w:r>
      </w:del>
      <w:ins w:id="49" w:author="David Kloper (dakloper)" w:date="2015-10-07T11:37:00Z">
        <w:r w:rsidR="00BB182A">
          <w:t>AID</w:t>
        </w:r>
      </w:ins>
      <w:r>
        <w:t xml:space="preserve"> Bitmap</w:t>
      </w:r>
      <w:r w:rsidRPr="006536A5">
        <w:t xml:space="preserve"> </w:t>
      </w:r>
      <w:r>
        <w:t>subfield.</w:t>
      </w:r>
      <w:r w:rsidR="00EA6D1B" w:rsidRPr="00EA6D1B">
        <w:t xml:space="preserve"> </w:t>
      </w:r>
      <w:r w:rsidR="00EA6D1B">
        <w:t>A value of 1 indicates acceptance, and a value of 0 indicates discarding.</w:t>
      </w:r>
    </w:p>
    <w:p w:rsidR="006A3C1C" w:rsidRDefault="006A3C1C"/>
    <w:p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28 </w:t>
      </w:r>
      <w:r w:rsidRPr="008D2ADC">
        <w:rPr>
          <w:b/>
        </w:rPr>
        <w:t xml:space="preserve">, </w:t>
      </w:r>
      <w:r>
        <w:rPr>
          <w:b/>
        </w:rPr>
        <w:t xml:space="preserve">replace with </w:t>
      </w:r>
      <w:r w:rsidRPr="008D2ADC">
        <w:rPr>
          <w:b/>
        </w:rPr>
        <w:t>follow</w:t>
      </w:r>
      <w:r>
        <w:rPr>
          <w:b/>
        </w:rPr>
        <w:t>ing text</w:t>
      </w:r>
      <w:r w:rsidRPr="008D2ADC">
        <w:rPr>
          <w:b/>
        </w:rPr>
        <w:t>:</w:t>
      </w:r>
    </w:p>
    <w:p w:rsidR="007929AB" w:rsidRDefault="007929AB"/>
    <w:p w:rsidR="009335C5" w:rsidRDefault="009335C5">
      <w:r>
        <w:t>A GLK non-AP STA shall support receiption of SYNRA for group addressed MPDU. A GLK AP shall only use the SYNRA RA when transmitting a group addressed MPDU, but may opt to replicate such frames as serial unicast to the set of receiving STA.</w:t>
      </w:r>
    </w:p>
    <w:p w:rsidR="009335C5" w:rsidRDefault="009335C5"/>
    <w:p w:rsidR="007929AB" w:rsidRDefault="00F6506C">
      <w:r>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 xml:space="preserve">DS </w:t>
      </w:r>
      <w:r w:rsidR="006A04D1">
        <w:t>subfield in the Frame Control field</w:t>
      </w:r>
      <w:r w:rsidR="00DE70DE">
        <w:t xml:space="preserve"> is 0, then </w:t>
      </w:r>
      <w:r w:rsidR="00BA4F05">
        <w:t>the non-AP STA</w:t>
      </w:r>
      <w:r>
        <w:t xml:space="preserve"> shall </w:t>
      </w:r>
      <w:r w:rsidR="006A04D1">
        <w:t xml:space="preserve">discard </w:t>
      </w:r>
      <w:r w:rsidR="00BA4F05">
        <w:t>the frame, and not use the frame for updating any GLK-GCR Block Ack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r w:rsidR="00333F93">
        <w:t>A</w:t>
      </w:r>
      <w:r w:rsidR="00A90B8E">
        <w:t>ck</w:t>
      </w:r>
      <w:r w:rsidR="00333F93">
        <w:t xml:space="preserve"> scoreboard, even if discarded based on the </w:t>
      </w:r>
      <w:r w:rsidR="00B479C2">
        <w:t xml:space="preserve">subsequent </w:t>
      </w:r>
      <w:r w:rsidR="00333F93">
        <w:t>SYNRA filtering</w:t>
      </w:r>
      <w:r w:rsidR="00B479C2">
        <w:t>, as</w:t>
      </w:r>
      <w:r w:rsidR="00333F93">
        <w:t xml:space="preserve"> described below.</w:t>
      </w:r>
    </w:p>
    <w:p w:rsidR="00577278" w:rsidRDefault="00577278"/>
    <w:p w:rsidR="007929AB" w:rsidRDefault="00333F93">
      <w:r>
        <w:t xml:space="preserve">For SYNRA Type 0, the </w:t>
      </w:r>
      <w:r w:rsidR="00040B0F">
        <w:t xml:space="preserve">frame shall be discarded if any of the </w:t>
      </w:r>
      <w:r>
        <w:t xml:space="preserve">following filter rules </w:t>
      </w:r>
      <w:r w:rsidR="00040B0F">
        <w:t>are satisfied</w:t>
      </w:r>
      <w:r>
        <w:t>:</w:t>
      </w:r>
    </w:p>
    <w:p w:rsidR="005400C6" w:rsidRDefault="005400C6" w:rsidP="007B635B">
      <w:pPr>
        <w:pStyle w:val="ListParagraph"/>
        <w:numPr>
          <w:ilvl w:val="0"/>
          <w:numId w:val="2"/>
        </w:numPr>
      </w:pPr>
      <w:r>
        <w:t xml:space="preserve">the </w:t>
      </w:r>
      <w:ins w:id="50" w:author="David Kloper (dakloper)" w:date="2015-10-07T11:43:00Z">
        <w:r w:rsidR="0037004E">
          <w:t xml:space="preserve">AID </w:t>
        </w:r>
      </w:ins>
      <w:r>
        <w:t xml:space="preserve">Bitmap Offset subfield is </w:t>
      </w:r>
      <w:del w:id="51" w:author="David Kloper (dakloper)" w:date="2015-10-07T11:41:00Z">
        <w:r w:rsidDel="00BB182A">
          <w:delText xml:space="preserve">outside </w:delText>
        </w:r>
      </w:del>
      <w:ins w:id="52" w:author="David Kloper (dakloper)" w:date="2015-10-07T11:41:00Z">
        <w:r w:rsidR="00BB182A">
          <w:t xml:space="preserve">greater than </w:t>
        </w:r>
      </w:ins>
      <w:r>
        <w:t xml:space="preserve">the </w:t>
      </w:r>
      <w:del w:id="53" w:author="David Kloper (dakloper)" w:date="2015-10-07T11:41:00Z">
        <w:r w:rsidDel="00BB182A">
          <w:delText>valid range</w:delText>
        </w:r>
      </w:del>
      <w:ins w:id="54" w:author="David Kloper (dakloper)" w:date="2015-10-07T11:41:00Z">
        <w:r w:rsidR="00BB182A">
          <w:t>maximum value</w:t>
        </w:r>
      </w:ins>
      <w:del w:id="55" w:author="David Kloper (dakloper)" w:date="2015-10-07T11:43:00Z">
        <w:r w:rsidR="001904EE" w:rsidDel="00BB182A">
          <w:delText xml:space="preserve"> (1 through 1976)</w:delText>
        </w:r>
      </w:del>
      <w:r>
        <w:t>;</w:t>
      </w:r>
    </w:p>
    <w:p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del w:id="56" w:author="David Kloper (dakloper)" w:date="2015-10-07T11:43:00Z">
        <w:r w:rsidDel="0037004E">
          <w:delText>Partial Virtual</w:delText>
        </w:r>
      </w:del>
      <w:ins w:id="57" w:author="David Kloper (dakloper)" w:date="2015-10-07T11:43:00Z">
        <w:r w:rsidR="0037004E">
          <w:t>AID</w:t>
        </w:r>
      </w:ins>
      <w:r>
        <w:t xml:space="preserve"> Bitmap subfield, and </w:t>
      </w:r>
      <w:r w:rsidR="00B479C2">
        <w:t xml:space="preserve">the bit representing its AID value </w:t>
      </w:r>
      <w:r>
        <w:t>is 0;</w:t>
      </w:r>
    </w:p>
    <w:p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del w:id="58" w:author="David Kloper (dakloper)" w:date="2015-10-07T11:44:00Z">
        <w:r w:rsidDel="0037004E">
          <w:delText>Partial Virtual</w:delText>
        </w:r>
      </w:del>
      <w:ins w:id="59" w:author="David Kloper (dakloper)" w:date="2015-10-07T11:44:00Z">
        <w:r w:rsidR="0037004E">
          <w:t>AID</w:t>
        </w:r>
      </w:ins>
      <w:r>
        <w:t xml:space="preserve"> Bitmap subfield, and the </w:t>
      </w:r>
      <w:del w:id="60" w:author="David Kloper (dakloper)" w:date="2015-10-07T11:44:00Z">
        <w:r w:rsidDel="0037004E">
          <w:delText>Inclusion / Exclusion (I/E)</w:delText>
        </w:r>
      </w:del>
      <w:ins w:id="61" w:author="David Kloper (dakloper)" w:date="2015-10-07T11:44:00Z">
        <w:r w:rsidR="0037004E">
          <w:t>Other AID</w:t>
        </w:r>
      </w:ins>
      <w:r>
        <w:t xml:space="preserve"> subfield is 0;</w:t>
      </w:r>
    </w:p>
    <w:p w:rsidR="006E4F68" w:rsidRDefault="006E4F68"/>
    <w:sectPr w:rsidR="006E4F68">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215A" w:rsidRDefault="00D3215A">
      <w:r>
        <w:separator/>
      </w:r>
    </w:p>
  </w:endnote>
  <w:endnote w:type="continuationSeparator" w:id="0">
    <w:p w:rsidR="00D3215A" w:rsidRDefault="00D32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C57776">
    <w:pPr>
      <w:pStyle w:val="Footer"/>
      <w:tabs>
        <w:tab w:val="clear" w:pos="6480"/>
        <w:tab w:val="center" w:pos="4680"/>
        <w:tab w:val="right" w:pos="9360"/>
      </w:tabs>
    </w:pPr>
    <w:fldSimple w:instr=" SUBJECT  \* MERGEFORMAT ">
      <w:r w:rsidR="00C922DD">
        <w:t>Submission</w:t>
      </w:r>
    </w:fldSimple>
    <w:r w:rsidR="0029020B">
      <w:tab/>
      <w:t xml:space="preserve">page </w:t>
    </w:r>
    <w:r w:rsidR="0029020B">
      <w:fldChar w:fldCharType="begin"/>
    </w:r>
    <w:r w:rsidR="0029020B">
      <w:instrText xml:space="preserve">page </w:instrText>
    </w:r>
    <w:r w:rsidR="0029020B">
      <w:fldChar w:fldCharType="separate"/>
    </w:r>
    <w:r w:rsidR="009A58C5">
      <w:rPr>
        <w:noProof/>
      </w:rPr>
      <w:t>2</w:t>
    </w:r>
    <w:r w:rsidR="0029020B">
      <w:fldChar w:fldCharType="end"/>
    </w:r>
    <w:r w:rsidR="0029020B">
      <w:tab/>
    </w:r>
    <w:fldSimple w:instr=" COMMENTS  \* MERGEFORMAT ">
      <w:r w:rsidR="00C922DD">
        <w:t>David Kloper, Cisco</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215A" w:rsidRDefault="00D3215A">
      <w:r>
        <w:separator/>
      </w:r>
    </w:p>
  </w:footnote>
  <w:footnote w:type="continuationSeparator" w:id="0">
    <w:p w:rsidR="00D3215A" w:rsidRDefault="00D321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C57776">
    <w:pPr>
      <w:pStyle w:val="Header"/>
      <w:tabs>
        <w:tab w:val="clear" w:pos="6480"/>
        <w:tab w:val="center" w:pos="4680"/>
        <w:tab w:val="right" w:pos="9360"/>
      </w:tabs>
    </w:pPr>
    <w:fldSimple w:instr=" KEYWORDS  \* MERGEFORMAT ">
      <w:r w:rsidR="00C922DD">
        <w:t>July 2015</w:t>
      </w:r>
    </w:fldSimple>
    <w:r w:rsidR="0029020B">
      <w:tab/>
    </w:r>
    <w:r w:rsidR="0029020B">
      <w:tab/>
    </w:r>
    <w:fldSimple w:instr=" TITLE  \* MERGEFORMAT ">
      <w:r w:rsidR="009A58C5">
        <w:t>doc.: IEEE 802.11-15/0795r5</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9"/>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26EDD"/>
    <w:rsid w:val="00040B0F"/>
    <w:rsid w:val="00056639"/>
    <w:rsid w:val="00056F12"/>
    <w:rsid w:val="00063F86"/>
    <w:rsid w:val="000749E1"/>
    <w:rsid w:val="0008148A"/>
    <w:rsid w:val="0009792E"/>
    <w:rsid w:val="000D0FCC"/>
    <w:rsid w:val="000E7EC7"/>
    <w:rsid w:val="000F7FAA"/>
    <w:rsid w:val="0011694E"/>
    <w:rsid w:val="00116BDB"/>
    <w:rsid w:val="001702F3"/>
    <w:rsid w:val="00175B3D"/>
    <w:rsid w:val="00186539"/>
    <w:rsid w:val="00187322"/>
    <w:rsid w:val="001904EE"/>
    <w:rsid w:val="00194CF6"/>
    <w:rsid w:val="001B77C4"/>
    <w:rsid w:val="001C1589"/>
    <w:rsid w:val="001D723B"/>
    <w:rsid w:val="001E76F1"/>
    <w:rsid w:val="00200257"/>
    <w:rsid w:val="00201A89"/>
    <w:rsid w:val="00211E06"/>
    <w:rsid w:val="00216363"/>
    <w:rsid w:val="002222A1"/>
    <w:rsid w:val="00261567"/>
    <w:rsid w:val="002801B1"/>
    <w:rsid w:val="00287968"/>
    <w:rsid w:val="0029020B"/>
    <w:rsid w:val="00293FA4"/>
    <w:rsid w:val="00294D37"/>
    <w:rsid w:val="002B075B"/>
    <w:rsid w:val="002D44BE"/>
    <w:rsid w:val="002E36C5"/>
    <w:rsid w:val="002E5B78"/>
    <w:rsid w:val="003229D7"/>
    <w:rsid w:val="00333F93"/>
    <w:rsid w:val="00340BB0"/>
    <w:rsid w:val="0037004E"/>
    <w:rsid w:val="00377684"/>
    <w:rsid w:val="003B2CFA"/>
    <w:rsid w:val="003D4FEB"/>
    <w:rsid w:val="00415CF2"/>
    <w:rsid w:val="00442037"/>
    <w:rsid w:val="004B064B"/>
    <w:rsid w:val="004C46A0"/>
    <w:rsid w:val="004D60C8"/>
    <w:rsid w:val="004E6F04"/>
    <w:rsid w:val="00515225"/>
    <w:rsid w:val="005400C6"/>
    <w:rsid w:val="00546AFE"/>
    <w:rsid w:val="00577278"/>
    <w:rsid w:val="00581DC6"/>
    <w:rsid w:val="005C6158"/>
    <w:rsid w:val="005E2AC9"/>
    <w:rsid w:val="006145C0"/>
    <w:rsid w:val="0062440B"/>
    <w:rsid w:val="006536A5"/>
    <w:rsid w:val="00663562"/>
    <w:rsid w:val="006727CE"/>
    <w:rsid w:val="00696B8B"/>
    <w:rsid w:val="006972D5"/>
    <w:rsid w:val="006A04D1"/>
    <w:rsid w:val="006A2E1B"/>
    <w:rsid w:val="006A3C1C"/>
    <w:rsid w:val="006B17CC"/>
    <w:rsid w:val="006C0174"/>
    <w:rsid w:val="006C0727"/>
    <w:rsid w:val="006E145F"/>
    <w:rsid w:val="006E4F68"/>
    <w:rsid w:val="00705237"/>
    <w:rsid w:val="00725706"/>
    <w:rsid w:val="00745CAB"/>
    <w:rsid w:val="0075468F"/>
    <w:rsid w:val="00770572"/>
    <w:rsid w:val="007858DB"/>
    <w:rsid w:val="007929AB"/>
    <w:rsid w:val="00793D01"/>
    <w:rsid w:val="00794BEC"/>
    <w:rsid w:val="007A1D72"/>
    <w:rsid w:val="007A3619"/>
    <w:rsid w:val="007B38CD"/>
    <w:rsid w:val="007B635B"/>
    <w:rsid w:val="007E079A"/>
    <w:rsid w:val="008060AB"/>
    <w:rsid w:val="008101C0"/>
    <w:rsid w:val="00840A9C"/>
    <w:rsid w:val="0086346B"/>
    <w:rsid w:val="008805FA"/>
    <w:rsid w:val="00893AE3"/>
    <w:rsid w:val="008B2619"/>
    <w:rsid w:val="008C4C16"/>
    <w:rsid w:val="008D6061"/>
    <w:rsid w:val="008F2D36"/>
    <w:rsid w:val="008F37DD"/>
    <w:rsid w:val="008F7DDF"/>
    <w:rsid w:val="00920EC4"/>
    <w:rsid w:val="009335C5"/>
    <w:rsid w:val="00937324"/>
    <w:rsid w:val="00966164"/>
    <w:rsid w:val="009A1253"/>
    <w:rsid w:val="009A58C5"/>
    <w:rsid w:val="009D7910"/>
    <w:rsid w:val="009F2FBC"/>
    <w:rsid w:val="00A2308D"/>
    <w:rsid w:val="00A4122E"/>
    <w:rsid w:val="00A723D9"/>
    <w:rsid w:val="00A90B8E"/>
    <w:rsid w:val="00AA427C"/>
    <w:rsid w:val="00AC43B1"/>
    <w:rsid w:val="00B2410E"/>
    <w:rsid w:val="00B3002A"/>
    <w:rsid w:val="00B479C2"/>
    <w:rsid w:val="00B7168B"/>
    <w:rsid w:val="00B90DA9"/>
    <w:rsid w:val="00BA4E85"/>
    <w:rsid w:val="00BA4F05"/>
    <w:rsid w:val="00BB182A"/>
    <w:rsid w:val="00BC63E4"/>
    <w:rsid w:val="00BD0ADA"/>
    <w:rsid w:val="00BD6544"/>
    <w:rsid w:val="00BE5440"/>
    <w:rsid w:val="00BE68C2"/>
    <w:rsid w:val="00BE7908"/>
    <w:rsid w:val="00BF1EC2"/>
    <w:rsid w:val="00BF7FFE"/>
    <w:rsid w:val="00C1586F"/>
    <w:rsid w:val="00C4222D"/>
    <w:rsid w:val="00C57776"/>
    <w:rsid w:val="00C7353E"/>
    <w:rsid w:val="00C922DD"/>
    <w:rsid w:val="00CA09B2"/>
    <w:rsid w:val="00CE09A2"/>
    <w:rsid w:val="00CF7B65"/>
    <w:rsid w:val="00D25B0E"/>
    <w:rsid w:val="00D3215A"/>
    <w:rsid w:val="00D40F28"/>
    <w:rsid w:val="00D57FA5"/>
    <w:rsid w:val="00D626D0"/>
    <w:rsid w:val="00D676D0"/>
    <w:rsid w:val="00DB09F5"/>
    <w:rsid w:val="00DB6D3D"/>
    <w:rsid w:val="00DC5A7B"/>
    <w:rsid w:val="00DE70DE"/>
    <w:rsid w:val="00DF5393"/>
    <w:rsid w:val="00E304C6"/>
    <w:rsid w:val="00E70989"/>
    <w:rsid w:val="00E94DC4"/>
    <w:rsid w:val="00EA2713"/>
    <w:rsid w:val="00EA6D1B"/>
    <w:rsid w:val="00EE2286"/>
    <w:rsid w:val="00EE70A2"/>
    <w:rsid w:val="00F367B7"/>
    <w:rsid w:val="00F40CDF"/>
    <w:rsid w:val="00F6506C"/>
    <w:rsid w:val="00F842C3"/>
    <w:rsid w:val="00F91D83"/>
    <w:rsid w:val="00FA54B7"/>
    <w:rsid w:val="00FC51F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361DC3-38CF-49E5-AEA1-6075647ED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10</Pages>
  <Words>3330</Words>
  <Characters>16489</Characters>
  <Application>Microsoft Office Word</Application>
  <DocSecurity>0</DocSecurity>
  <Lines>588</Lines>
  <Paragraphs>404</Paragraphs>
  <ScaleCrop>false</ScaleCrop>
  <HeadingPairs>
    <vt:vector size="2" baseType="variant">
      <vt:variant>
        <vt:lpstr>Title</vt:lpstr>
      </vt:variant>
      <vt:variant>
        <vt:i4>1</vt:i4>
      </vt:variant>
    </vt:vector>
  </HeadingPairs>
  <TitlesOfParts>
    <vt:vector size="1" baseType="lpstr">
      <vt:lpstr>doc.: IEEE 802.11-15/0795r4</vt:lpstr>
    </vt:vector>
  </TitlesOfParts>
  <Company>Some Company</Company>
  <LinksUpToDate>false</LinksUpToDate>
  <CharactersWithSpaces>19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5</dc:title>
  <dc:subject>Submission</dc:subject>
  <dc:creator>David Kloper</dc:creator>
  <cp:keywords>July 2015</cp:keywords>
  <dc:description>David Kloper, Cisco</dc:description>
  <cp:lastModifiedBy>David Kloper (dakloper)</cp:lastModifiedBy>
  <cp:revision>3</cp:revision>
  <cp:lastPrinted>2015-07-06T14:39:00Z</cp:lastPrinted>
  <dcterms:created xsi:type="dcterms:W3CDTF">2015-10-08T13:54:00Z</dcterms:created>
  <dcterms:modified xsi:type="dcterms:W3CDTF">2015-10-08T13:58:00Z</dcterms:modified>
</cp:coreProperties>
</file>